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FC7F1A"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FC7F1A">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75476A" w:rsidRDefault="0075476A"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FC7F1A">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FC7F1A">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FC7F1A">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FC7F1A">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FC7F1A">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FC7F1A">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FC7F1A">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FC7F1A">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FC7F1A">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FC7F1A">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FC7F1A">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FC7F1A">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FC7F1A">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FC7F1A">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FC7F1A">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FC7F1A">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FC7F1A">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7</w:t>
            </w:r>
          </w:p>
        </w:tc>
        <w:tc>
          <w:tcPr>
            <w:tcW w:w="2566" w:type="dxa"/>
            <w:tcBorders>
              <w:top w:val="single" w:sz="8" w:space="0" w:color="4F81BD"/>
              <w:bottom w:val="single" w:sz="8" w:space="0" w:color="4F81BD"/>
            </w:tcBorders>
            <w:vAlign w:val="bottom"/>
          </w:tcPr>
          <w:p w:rsidR="00552ACA" w:rsidRDefault="00FC7F1A" w:rsidP="00453B73">
            <w:hyperlink r:id="rId27"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rsidP="00FC19BB">
            <w:pPr>
              <w:rPr>
                <w:rFonts w:ascii="Times New Roman" w:hAnsi="Times New Roman" w:cs="Times New Roman"/>
                <w:color w:val="000000"/>
                <w:sz w:val="24"/>
                <w:szCs w:val="24"/>
              </w:rPr>
            </w:pPr>
            <w:r>
              <w:rPr>
                <w:rFonts w:ascii="Times New Roman" w:hAnsi="Times New Roman" w:cs="Times New Roman"/>
                <w:color w:val="000000"/>
                <w:sz w:val="24"/>
                <w:szCs w:val="24"/>
              </w:rPr>
              <w:t xml:space="preserve">Update </w:t>
            </w:r>
            <w:r w:rsidR="00FC19BB">
              <w:rPr>
                <w:rFonts w:ascii="Times New Roman" w:hAnsi="Times New Roman" w:cs="Times New Roman"/>
                <w:color w:val="000000"/>
                <w:sz w:val="24"/>
                <w:szCs w:val="24"/>
              </w:rPr>
              <w:t>Behavior</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0,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8</w:t>
            </w:r>
          </w:p>
        </w:tc>
        <w:tc>
          <w:tcPr>
            <w:tcW w:w="2566" w:type="dxa"/>
            <w:tcBorders>
              <w:top w:val="single" w:sz="8" w:space="0" w:color="4F81BD"/>
              <w:bottom w:val="single" w:sz="8" w:space="0" w:color="4F81BD"/>
            </w:tcBorders>
            <w:vAlign w:val="bottom"/>
          </w:tcPr>
          <w:p w:rsidR="00552ACA" w:rsidRDefault="00FC7F1A" w:rsidP="00453B73">
            <w:pPr>
              <w:rPr>
                <w:rFonts w:ascii="Calibri" w:hAnsi="Calibri" w:cs="Calibri"/>
                <w:color w:val="0000FF"/>
                <w:u w:val="single"/>
              </w:rPr>
            </w:pPr>
            <w:hyperlink r:id="rId28" w:history="1">
              <w:r w:rsidR="00552ACA">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552ACA" w:rsidRDefault="00FE0BC1">
            <w:pPr>
              <w:rPr>
                <w:rFonts w:ascii="Times New Roman" w:hAnsi="Times New Roman" w:cs="Times New Roman"/>
                <w:color w:val="000000"/>
                <w:sz w:val="24"/>
                <w:szCs w:val="24"/>
              </w:rPr>
            </w:pPr>
            <w:r>
              <w:rPr>
                <w:rFonts w:ascii="Times New Roman" w:hAnsi="Times New Roman" w:cs="Times New Roman"/>
                <w:color w:val="000000"/>
                <w:sz w:val="24"/>
                <w:szCs w:val="24"/>
              </w:rPr>
              <w:t>Update Element Catalog</w:t>
            </w:r>
          </w:p>
        </w:tc>
      </w:tr>
      <w:tr w:rsidR="00552ACA" w:rsidRPr="00772832" w:rsidTr="00B768FC">
        <w:tc>
          <w:tcPr>
            <w:tcW w:w="2448" w:type="dxa"/>
            <w:tcBorders>
              <w:top w:val="single" w:sz="8" w:space="0" w:color="4F81BD"/>
              <w:left w:val="single" w:sz="8" w:space="0" w:color="4F81BD"/>
              <w:bottom w:val="single" w:sz="8" w:space="0" w:color="4F81BD"/>
            </w:tcBorders>
            <w:vAlign w:val="bottom"/>
          </w:tcPr>
          <w:p w:rsidR="00552ACA" w:rsidRDefault="00552ACA"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11,2012</w:t>
            </w:r>
          </w:p>
        </w:tc>
        <w:tc>
          <w:tcPr>
            <w:tcW w:w="1016" w:type="dxa"/>
            <w:tcBorders>
              <w:top w:val="single" w:sz="8" w:space="0" w:color="4F81BD"/>
              <w:bottom w:val="single" w:sz="8" w:space="0" w:color="4F81BD"/>
            </w:tcBorders>
          </w:tcPr>
          <w:p w:rsidR="00552ACA" w:rsidRDefault="00552ACA"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9</w:t>
            </w:r>
          </w:p>
        </w:tc>
        <w:tc>
          <w:tcPr>
            <w:tcW w:w="2566" w:type="dxa"/>
            <w:tcBorders>
              <w:top w:val="single" w:sz="8" w:space="0" w:color="4F81BD"/>
              <w:bottom w:val="single" w:sz="8" w:space="0" w:color="4F81BD"/>
            </w:tcBorders>
            <w:vAlign w:val="bottom"/>
          </w:tcPr>
          <w:p w:rsidR="00552ACA" w:rsidRDefault="00FC7F1A" w:rsidP="00453B73">
            <w:hyperlink r:id="rId29" w:history="1">
              <w:r w:rsidR="00552ACA">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552ACA" w:rsidRDefault="00552ACA">
            <w:pPr>
              <w:rPr>
                <w:rFonts w:ascii="Times New Roman" w:hAnsi="Times New Roman" w:cs="Times New Roman"/>
                <w:color w:val="000000"/>
                <w:sz w:val="24"/>
                <w:szCs w:val="24"/>
              </w:rPr>
            </w:pPr>
            <w:r>
              <w:rPr>
                <w:rFonts w:ascii="Times New Roman" w:hAnsi="Times New Roman" w:cs="Times New Roman"/>
                <w:color w:val="000000"/>
                <w:sz w:val="24"/>
                <w:szCs w:val="24"/>
              </w:rPr>
              <w:t>Update Static View and Physical View</w:t>
            </w:r>
            <w:r w:rsidR="00F579B7">
              <w:rPr>
                <w:rFonts w:ascii="Times New Roman" w:hAnsi="Times New Roman" w:cs="Times New Roman"/>
                <w:color w:val="000000"/>
                <w:sz w:val="24"/>
                <w:szCs w:val="24"/>
              </w:rPr>
              <w:t>, and Summary</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30pt" o:ole="">
            <v:imagedata r:id="rId30" o:title=""/>
          </v:shape>
          <o:OLEObject Type="Embed" ProgID="Visio.Drawing.11" ShapeID="_x0000_i1025" DrawAspect="Content" ObjectID="_1397715532" r:id="rId31"/>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32"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3"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E54A06" w:rsidP="008F63BA">
      <w:pPr>
        <w:ind w:left="360"/>
        <w:rPr>
          <w:rFonts w:ascii="Times New Roman" w:hAnsi="Times New Roman"/>
          <w:sz w:val="24"/>
          <w:szCs w:val="24"/>
        </w:rPr>
      </w:pPr>
      <w:r>
        <w:object w:dxaOrig="13669" w:dyaOrig="7791">
          <v:shape id="_x0000_i1026" type="#_x0000_t75" style="width:467.25pt;height:266.25pt" o:ole="">
            <v:imagedata r:id="rId34" o:title=""/>
          </v:shape>
          <o:OLEObject Type="Embed" ProgID="Visio.Drawing.11" ShapeID="_x0000_i1026" DrawAspect="Content" ObjectID="_1397715533" r:id="rId35"/>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Default="001153D1" w:rsidP="003F6057">
      <w:pPr>
        <w:ind w:leftChars="400" w:left="880"/>
        <w:rPr>
          <w:rFonts w:ascii="Times New Roman" w:hAnsi="Times New Roman" w:cs="Times New Roman"/>
          <w:sz w:val="24"/>
          <w:szCs w:val="24"/>
        </w:rPr>
      </w:pPr>
    </w:p>
    <w:p w:rsidR="001153D1" w:rsidRPr="003F6057" w:rsidRDefault="001153D1" w:rsidP="003F6057">
      <w:pPr>
        <w:ind w:leftChars="400" w:left="880"/>
        <w:rPr>
          <w:rFonts w:ascii="Times New Roman" w:hAnsi="Times New Roman" w:cs="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bookmarkStart w:id="13" w:name="_Toc318204355"/>
      <w:r>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741EB2" w:rsidP="00456FAE">
      <w:r>
        <w:object w:dxaOrig="13669" w:dyaOrig="7791">
          <v:shape id="_x0000_i1027" type="#_x0000_t75" style="width:467.25pt;height:266.25pt" o:ole="">
            <v:imagedata r:id="rId34" o:title=""/>
          </v:shape>
          <o:OLEObject Type="Embed" ProgID="Visio.Drawing.11" ShapeID="_x0000_i1027" DrawAspect="Content" ObjectID="_1397715534" r:id="rId36"/>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15541C" w:rsidP="00FA29B6">
            <w:pPr>
              <w:jc w:val="center"/>
              <w:rPr>
                <w:sz w:val="24"/>
                <w:szCs w:val="24"/>
              </w:rPr>
            </w:pPr>
            <w:r>
              <w:rPr>
                <w:sz w:val="24"/>
                <w:szCs w:val="24"/>
              </w:rPr>
              <w:t>Business</w:t>
            </w:r>
            <w:r w:rsidR="000B3227"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w:t>
            </w:r>
            <w:r w:rsidR="0015541C">
              <w:rPr>
                <w:sz w:val="24"/>
                <w:szCs w:val="24"/>
              </w:rPr>
              <w:t>Business</w:t>
            </w:r>
            <w:r>
              <w:rPr>
                <w:sz w:val="24"/>
                <w:szCs w:val="24"/>
              </w:rPr>
              <w:t xml:space="preserve">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15541C" w:rsidRDefault="0015541C" w:rsidP="0016789F">
            <w:pPr>
              <w:rPr>
                <w:sz w:val="24"/>
                <w:szCs w:val="24"/>
              </w:rPr>
            </w:pPr>
            <w:r>
              <w:rPr>
                <w:sz w:val="24"/>
                <w:szCs w:val="24"/>
              </w:rPr>
              <w:t>Business Server will call the service from the 3</w:t>
            </w:r>
            <w:r w:rsidRPr="0015541C">
              <w:rPr>
                <w:sz w:val="24"/>
                <w:szCs w:val="24"/>
                <w:vertAlign w:val="superscript"/>
              </w:rPr>
              <w:t>rd</w:t>
            </w:r>
            <w:r>
              <w:rPr>
                <w:sz w:val="24"/>
                <w:szCs w:val="24"/>
              </w:rPr>
              <w:t xml:space="preserve"> component for user authentication</w:t>
            </w:r>
          </w:p>
          <w:p w:rsidR="00B253F4" w:rsidRPr="000B3227" w:rsidRDefault="0015541C" w:rsidP="0016789F">
            <w:pPr>
              <w:rPr>
                <w:sz w:val="24"/>
                <w:szCs w:val="24"/>
              </w:rPr>
            </w:pPr>
            <w:r>
              <w:rPr>
                <w:sz w:val="24"/>
                <w:szCs w:val="24"/>
              </w:rPr>
              <w:t>Business</w:t>
            </w:r>
            <w:r w:rsidR="00B253F4">
              <w:rPr>
                <w:sz w:val="24"/>
                <w:szCs w:val="24"/>
              </w:rPr>
              <w:t xml:space="preserve">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6B23B0" w:rsidP="00FA29B6">
            <w:pPr>
              <w:jc w:val="center"/>
              <w:rPr>
                <w:sz w:val="24"/>
                <w:szCs w:val="24"/>
              </w:rPr>
            </w:pPr>
            <w:r>
              <w:rPr>
                <w:sz w:val="24"/>
                <w:szCs w:val="24"/>
              </w:rPr>
              <w:lastRenderedPageBreak/>
              <w:t>PIM</w:t>
            </w:r>
            <w:r w:rsidR="000B3227" w:rsidRPr="000B3227">
              <w:rPr>
                <w:sz w:val="24"/>
                <w:szCs w:val="24"/>
              </w:rPr>
              <w:t xml:space="preserve"> Client</w:t>
            </w:r>
          </w:p>
        </w:tc>
        <w:tc>
          <w:tcPr>
            <w:tcW w:w="7485" w:type="dxa"/>
          </w:tcPr>
          <w:p w:rsidR="006B23B0" w:rsidRPr="006B23B0" w:rsidRDefault="006B23B0" w:rsidP="006B23B0">
            <w:pPr>
              <w:jc w:val="left"/>
              <w:rPr>
                <w:sz w:val="24"/>
                <w:szCs w:val="24"/>
              </w:rPr>
            </w:pPr>
            <w:r>
              <w:rPr>
                <w:sz w:val="24"/>
                <w:szCs w:val="24"/>
              </w:rPr>
              <w:t xml:space="preserve">This component will package the content of web site and package them. Whenever the web </w:t>
            </w:r>
            <w:proofErr w:type="gramStart"/>
            <w:r>
              <w:rPr>
                <w:sz w:val="24"/>
                <w:szCs w:val="24"/>
              </w:rPr>
              <w:t>browser call</w:t>
            </w:r>
            <w:proofErr w:type="gramEnd"/>
            <w:r>
              <w:rPr>
                <w:sz w:val="24"/>
                <w:szCs w:val="24"/>
              </w:rPr>
              <w:t>, this component will send the web site content to show on user screen.</w:t>
            </w:r>
          </w:p>
        </w:tc>
      </w:tr>
      <w:tr w:rsidR="00C96054" w:rsidRPr="000B3227" w:rsidTr="00207684">
        <w:trPr>
          <w:jc w:val="center"/>
        </w:trPr>
        <w:tc>
          <w:tcPr>
            <w:tcW w:w="1719" w:type="dxa"/>
            <w:shd w:val="clear" w:color="auto" w:fill="DBE5F1" w:themeFill="accent1" w:themeFillTint="33"/>
          </w:tcPr>
          <w:p w:rsidR="00C96054" w:rsidRDefault="00C96054" w:rsidP="00FA29B6">
            <w:pPr>
              <w:jc w:val="center"/>
              <w:rPr>
                <w:sz w:val="24"/>
                <w:szCs w:val="24"/>
              </w:rPr>
            </w:pPr>
            <w:r>
              <w:rPr>
                <w:sz w:val="24"/>
                <w:szCs w:val="24"/>
              </w:rPr>
              <w:t>WCF Server</w:t>
            </w:r>
          </w:p>
        </w:tc>
        <w:tc>
          <w:tcPr>
            <w:tcW w:w="7485" w:type="dxa"/>
          </w:tcPr>
          <w:p w:rsidR="00C96054" w:rsidRDefault="00C96054" w:rsidP="0015541C">
            <w:pPr>
              <w:rPr>
                <w:sz w:val="24"/>
                <w:szCs w:val="24"/>
              </w:rPr>
            </w:pPr>
            <w:r>
              <w:rPr>
                <w:sz w:val="24"/>
                <w:szCs w:val="24"/>
              </w:rPr>
              <w:t>This tier act like a middleware which is responsible for connecting the WCF Client and Business Serv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2B59C2" w:rsidRPr="000B3227" w:rsidTr="00207684">
        <w:trPr>
          <w:jc w:val="center"/>
        </w:trPr>
        <w:tc>
          <w:tcPr>
            <w:tcW w:w="1719" w:type="dxa"/>
            <w:shd w:val="clear" w:color="auto" w:fill="DBE5F1" w:themeFill="accent1" w:themeFillTint="33"/>
          </w:tcPr>
          <w:p w:rsidR="002B59C2" w:rsidRDefault="002B59C2" w:rsidP="00FA29B6">
            <w:pPr>
              <w:jc w:val="center"/>
              <w:rPr>
                <w:sz w:val="24"/>
                <w:szCs w:val="24"/>
              </w:rPr>
            </w:pPr>
            <w:r>
              <w:rPr>
                <w:sz w:val="24"/>
                <w:szCs w:val="24"/>
              </w:rPr>
              <w:t>Authentication component</w:t>
            </w:r>
          </w:p>
        </w:tc>
        <w:tc>
          <w:tcPr>
            <w:tcW w:w="7485" w:type="dxa"/>
          </w:tcPr>
          <w:p w:rsidR="002B59C2" w:rsidRDefault="002B59C2" w:rsidP="00FA29B6">
            <w:pPr>
              <w:rPr>
                <w:sz w:val="24"/>
                <w:szCs w:val="24"/>
              </w:rPr>
            </w:pPr>
            <w:r>
              <w:rPr>
                <w:sz w:val="24"/>
                <w:szCs w:val="24"/>
              </w:rPr>
              <w:t>This component responsible for provide the security service for PIM system. The PIM system will call services from this component for checking the authority of user base on user setting.</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0B3227" w:rsidRPr="0016789F"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2B59C2" w:rsidRPr="00B253F4" w:rsidTr="007F6659">
        <w:trPr>
          <w:jc w:val="center"/>
        </w:trPr>
        <w:tc>
          <w:tcPr>
            <w:tcW w:w="3084" w:type="dxa"/>
            <w:shd w:val="clear" w:color="auto" w:fill="DBE5F1" w:themeFill="accent1" w:themeFillTint="33"/>
          </w:tcPr>
          <w:p w:rsidR="002B59C2" w:rsidRPr="006F3E02" w:rsidRDefault="002B59C2" w:rsidP="00CA38B8">
            <w:pPr>
              <w:jc w:val="center"/>
              <w:rPr>
                <w:sz w:val="24"/>
                <w:szCs w:val="24"/>
              </w:rPr>
            </w:pPr>
            <w:proofErr w:type="spellStart"/>
            <w:r w:rsidRPr="006F3E02">
              <w:rPr>
                <w:sz w:val="24"/>
                <w:szCs w:val="24"/>
              </w:rPr>
              <w:t>CallReturnConnT</w:t>
            </w:r>
            <w:proofErr w:type="spellEnd"/>
          </w:p>
        </w:tc>
        <w:tc>
          <w:tcPr>
            <w:tcW w:w="5964" w:type="dxa"/>
          </w:tcPr>
          <w:p w:rsidR="002B59C2" w:rsidRPr="006F3E02" w:rsidRDefault="002B59C2" w:rsidP="00CA38B8">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B16BFF" w:rsidP="003639F0">
      <w:pPr>
        <w:spacing w:after="0"/>
        <w:jc w:val="center"/>
        <w:rPr>
          <w:rFonts w:ascii="Times New Roman" w:hAnsi="Times New Roman" w:cs="Times New Roman"/>
          <w:b/>
          <w:sz w:val="24"/>
          <w:szCs w:val="24"/>
        </w:rPr>
      </w:pPr>
      <w:r>
        <w:object w:dxaOrig="16532" w:dyaOrig="15026">
          <v:shape id="_x0000_i1028" type="#_x0000_t75" style="width:546.75pt;height:567.75pt" o:ole="">
            <v:imagedata r:id="rId37" o:title=""/>
          </v:shape>
          <o:OLEObject Type="Embed" ProgID="Visio.Drawing.11" ShapeID="_x0000_i1028" DrawAspect="Content" ObjectID="_1397715535" r:id="rId38"/>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CA38B8">
              <w:rPr>
                <w:sz w:val="24"/>
                <w:szCs w:val="24"/>
              </w:rPr>
              <w:t>Client Data</w:t>
            </w:r>
            <w:r w:rsidR="00B47ED7">
              <w:rPr>
                <w:sz w:val="24"/>
                <w:szCs w:val="24"/>
              </w:rPr>
              <w:t xml:space="preserve"> Service</w:t>
            </w:r>
          </w:p>
        </w:tc>
        <w:tc>
          <w:tcPr>
            <w:tcW w:w="6841" w:type="dxa"/>
          </w:tcPr>
          <w:p w:rsidR="003639F0" w:rsidRPr="0016789F" w:rsidRDefault="00A05B22" w:rsidP="005E2147">
            <w:pPr>
              <w:rPr>
                <w:sz w:val="24"/>
                <w:szCs w:val="24"/>
              </w:rPr>
            </w:pPr>
            <w:r>
              <w:rPr>
                <w:sz w:val="24"/>
                <w:szCs w:val="24"/>
              </w:rPr>
              <w:t xml:space="preserve">This component acts like a bridge between Personal Information Manager, Catalog Manager, Login Manager components and the </w:t>
            </w:r>
            <w:r w:rsidR="00E87F96">
              <w:rPr>
                <w:sz w:val="24"/>
                <w:szCs w:val="24"/>
              </w:rPr>
              <w:t>WCF</w:t>
            </w:r>
            <w:r>
              <w:rPr>
                <w:sz w:val="24"/>
                <w:szCs w:val="24"/>
              </w:rPr>
              <w:t xml:space="preserve"> server. These components </w:t>
            </w:r>
            <w:r w:rsidR="005E2147">
              <w:rPr>
                <w:sz w:val="24"/>
                <w:szCs w:val="24"/>
              </w:rPr>
              <w:t>contain business methods that will be called by view model.</w:t>
            </w:r>
          </w:p>
        </w:tc>
      </w:tr>
      <w:tr w:rsidR="00A43425" w:rsidRPr="000B3227" w:rsidTr="003639F0">
        <w:trPr>
          <w:jc w:val="center"/>
        </w:trPr>
        <w:tc>
          <w:tcPr>
            <w:tcW w:w="2250" w:type="dxa"/>
            <w:shd w:val="clear" w:color="auto" w:fill="DBE5F1" w:themeFill="accent1" w:themeFillTint="33"/>
          </w:tcPr>
          <w:p w:rsidR="00A43425" w:rsidRPr="00CA38B8" w:rsidRDefault="00A43425" w:rsidP="00FA29B6">
            <w:pPr>
              <w:jc w:val="center"/>
              <w:rPr>
                <w:sz w:val="24"/>
                <w:szCs w:val="24"/>
              </w:rPr>
            </w:pPr>
            <w:r>
              <w:rPr>
                <w:sz w:val="24"/>
                <w:szCs w:val="24"/>
              </w:rPr>
              <w:t>Model</w:t>
            </w:r>
          </w:p>
        </w:tc>
        <w:tc>
          <w:tcPr>
            <w:tcW w:w="6841" w:type="dxa"/>
          </w:tcPr>
          <w:p w:rsidR="00A43425" w:rsidRDefault="00A43425" w:rsidP="005E2147">
            <w:pPr>
              <w:rPr>
                <w:sz w:val="24"/>
                <w:szCs w:val="24"/>
              </w:rPr>
            </w:pPr>
            <w:r>
              <w:rPr>
                <w:sz w:val="24"/>
                <w:szCs w:val="24"/>
              </w:rPr>
              <w:t xml:space="preserve">This is the </w:t>
            </w:r>
            <w:r w:rsidR="00727CF7">
              <w:rPr>
                <w:sz w:val="24"/>
                <w:szCs w:val="24"/>
              </w:rPr>
              <w:t>data entity which will be used by view model.</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r w:rsidR="00847036" w:rsidRPr="000B3227" w:rsidTr="003639F0">
        <w:trPr>
          <w:jc w:val="center"/>
        </w:trPr>
        <w:tc>
          <w:tcPr>
            <w:tcW w:w="2250" w:type="dxa"/>
            <w:shd w:val="clear" w:color="auto" w:fill="DBE5F1" w:themeFill="accent1" w:themeFillTint="33"/>
          </w:tcPr>
          <w:p w:rsidR="00847036" w:rsidRPr="00061FEE" w:rsidRDefault="00847036" w:rsidP="00FA29B6">
            <w:pPr>
              <w:jc w:val="center"/>
              <w:rPr>
                <w:sz w:val="24"/>
                <w:szCs w:val="24"/>
              </w:rPr>
            </w:pPr>
            <w:r>
              <w:rPr>
                <w:sz w:val="24"/>
                <w:szCs w:val="24"/>
              </w:rPr>
              <w:t>WCF Client</w:t>
            </w:r>
          </w:p>
        </w:tc>
        <w:tc>
          <w:tcPr>
            <w:tcW w:w="6841" w:type="dxa"/>
          </w:tcPr>
          <w:p w:rsidR="00847036" w:rsidRDefault="00847036" w:rsidP="00FA29B6">
            <w:pPr>
              <w:rPr>
                <w:sz w:val="24"/>
                <w:szCs w:val="24"/>
              </w:rPr>
            </w:pPr>
            <w:r>
              <w:rPr>
                <w:sz w:val="24"/>
                <w:szCs w:val="24"/>
              </w:rPr>
              <w:t>This component is responsible for invoking the service</w:t>
            </w:r>
            <w:r w:rsidRPr="000B3227">
              <w:rPr>
                <w:sz w:val="24"/>
                <w:szCs w:val="24"/>
              </w:rPr>
              <w:t xml:space="preserve"> from </w:t>
            </w:r>
            <w:r>
              <w:rPr>
                <w:sz w:val="24"/>
                <w:szCs w:val="24"/>
              </w:rPr>
              <w:t>business</w:t>
            </w:r>
            <w:r w:rsidRPr="000B3227">
              <w:rPr>
                <w:sz w:val="24"/>
                <w:szCs w:val="24"/>
              </w:rPr>
              <w:t xml:space="preserve"> server</w:t>
            </w:r>
            <w:r>
              <w:rPr>
                <w:sz w:val="24"/>
                <w:szCs w:val="24"/>
              </w:rPr>
              <w:t xml:space="preserve"> through WCF Server</w:t>
            </w:r>
            <w:r w:rsidRPr="000B3227">
              <w:rPr>
                <w:sz w:val="24"/>
                <w:szCs w:val="24"/>
              </w:rPr>
              <w:t>.</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lastRenderedPageBreak/>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Default="008E6246" w:rsidP="008E6246"/>
    <w:p w:rsidR="00347357" w:rsidRDefault="00347357" w:rsidP="00347357">
      <w:pPr>
        <w:pStyle w:val="Heading1"/>
        <w:numPr>
          <w:ilvl w:val="1"/>
          <w:numId w:val="8"/>
        </w:numPr>
        <w:spacing w:before="0"/>
        <w:ind w:left="450"/>
      </w:pPr>
      <w:r>
        <w:lastRenderedPageBreak/>
        <w:t>C&amp;C views of Personal Information Manager Component</w:t>
      </w:r>
    </w:p>
    <w:p w:rsidR="00347357" w:rsidRDefault="00347357" w:rsidP="00347357">
      <w:pPr>
        <w:pStyle w:val="Heading1"/>
        <w:numPr>
          <w:ilvl w:val="2"/>
          <w:numId w:val="8"/>
        </w:numPr>
        <w:spacing w:before="0" w:after="240"/>
        <w:ind w:left="720"/>
      </w:pPr>
      <w:r w:rsidRPr="0087442F">
        <w:t>Primary Presentation</w:t>
      </w:r>
      <w:r>
        <w:t xml:space="preserve"> </w:t>
      </w:r>
    </w:p>
    <w:p w:rsidR="00347357" w:rsidRPr="000B3227" w:rsidRDefault="00347357" w:rsidP="00347357">
      <w:pPr>
        <w:jc w:val="center"/>
        <w:rPr>
          <w:rFonts w:ascii="Times New Roman" w:hAnsi="Times New Roman" w:cs="Times New Roman"/>
          <w:b/>
          <w:sz w:val="24"/>
          <w:szCs w:val="24"/>
        </w:rPr>
      </w:pPr>
      <w:r>
        <w:object w:dxaOrig="15557" w:dyaOrig="13911">
          <v:shape id="_x0000_i1029" type="#_x0000_t75" style="width:516pt;height:472.5pt" o:ole="">
            <v:imagedata r:id="rId39" o:title=""/>
          </v:shape>
          <o:OLEObject Type="Embed" ProgID="Visio.Drawing.11" ShapeID="_x0000_i1029" DrawAspect="Content" ObjectID="_1397715536" r:id="rId40"/>
        </w:object>
      </w:r>
      <w:r w:rsidRPr="00241D9F">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347357" w:rsidRDefault="00347357" w:rsidP="00347357">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Pr>
          <w:rFonts w:ascii="Times New Roman" w:hAnsi="Times New Roman" w:cs="Times New Roman"/>
          <w:sz w:val="24"/>
          <w:szCs w:val="24"/>
        </w:rPr>
        <w:t>Persona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w:t>
      </w:r>
      <w:proofErr w:type="gramStart"/>
      <w:r>
        <w:rPr>
          <w:rFonts w:ascii="Times New Roman" w:hAnsi="Times New Roman" w:cs="Times New Roman"/>
          <w:sz w:val="24"/>
          <w:szCs w:val="24"/>
        </w:rPr>
        <w:t>to further divide</w:t>
      </w:r>
      <w:proofErr w:type="gramEnd"/>
      <w:r>
        <w:rPr>
          <w:rFonts w:ascii="Times New Roman" w:hAnsi="Times New Roman" w:cs="Times New Roman"/>
          <w:sz w:val="24"/>
          <w:szCs w:val="24"/>
        </w:rPr>
        <w:t xml:space="preserve"> this component into four sub-components by separating the concerns based on high-level functional requirement.</w:t>
      </w:r>
      <w:r w:rsidRPr="008B611E">
        <w:rPr>
          <w:rFonts w:ascii="Times New Roman" w:hAnsi="Times New Roman" w:cs="Times New Roman"/>
          <w:sz w:val="24"/>
          <w:szCs w:val="24"/>
        </w:rPr>
        <w:t xml:space="preserve"> </w:t>
      </w:r>
      <w:r>
        <w:rPr>
          <w:rFonts w:ascii="Times New Roman" w:hAnsi="Times New Roman" w:cs="Times New Roman"/>
          <w:sz w:val="24"/>
          <w:szCs w:val="24"/>
        </w:rPr>
        <w:t xml:space="preserve">This decomposition will allow </w:t>
      </w:r>
      <w:proofErr w:type="gramStart"/>
      <w:r>
        <w:rPr>
          <w:rFonts w:ascii="Times New Roman" w:hAnsi="Times New Roman" w:cs="Times New Roman"/>
          <w:sz w:val="24"/>
          <w:szCs w:val="24"/>
        </w:rPr>
        <w:t>to add</w:t>
      </w:r>
      <w:proofErr w:type="gramEnd"/>
      <w:r>
        <w:rPr>
          <w:rFonts w:ascii="Times New Roman" w:hAnsi="Times New Roman" w:cs="Times New Roman"/>
          <w:sz w:val="24"/>
          <w:szCs w:val="24"/>
        </w:rPr>
        <w:t xml:space="preserve"> new functions easily depend on the kind of new functions. This decomposition is also </w:t>
      </w:r>
      <w:proofErr w:type="gramStart"/>
      <w:r>
        <w:rPr>
          <w:rFonts w:ascii="Times New Roman" w:hAnsi="Times New Roman" w:cs="Times New Roman"/>
          <w:sz w:val="24"/>
          <w:szCs w:val="24"/>
        </w:rPr>
        <w:t>promote</w:t>
      </w:r>
      <w:proofErr w:type="gramEnd"/>
      <w:r>
        <w:rPr>
          <w:rFonts w:ascii="Times New Roman" w:hAnsi="Times New Roman" w:cs="Times New Roman"/>
          <w:sz w:val="24"/>
          <w:szCs w:val="24"/>
        </w:rPr>
        <w:t xml:space="preserve"> the concurrent communication. The Detail Information Manager is responsible for add/edit the data of VLU employee, and the other component such as Income Manager, Extend </w:t>
      </w:r>
      <w:r>
        <w:rPr>
          <w:rFonts w:ascii="Times New Roman" w:hAnsi="Times New Roman" w:cs="Times New Roman"/>
          <w:sz w:val="24"/>
          <w:szCs w:val="24"/>
        </w:rPr>
        <w:lastRenderedPageBreak/>
        <w:t xml:space="preserve">Information Manager and Training Manager will read these employee data in database via WCF Client without calling the Detail Information Manager, thus eliminating the concurrent data access.  </w:t>
      </w:r>
    </w:p>
    <w:p w:rsidR="00347357" w:rsidRDefault="00347357" w:rsidP="00347357">
      <w:pPr>
        <w:pStyle w:val="Heading1"/>
        <w:numPr>
          <w:ilvl w:val="2"/>
          <w:numId w:val="8"/>
        </w:numPr>
        <w:spacing w:before="0" w:after="240"/>
        <w:ind w:left="720"/>
      </w:pPr>
      <w:r>
        <w:t>Element catalog</w:t>
      </w:r>
    </w:p>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347357" w:rsidRPr="000B3227" w:rsidTr="00347357">
        <w:trPr>
          <w:jc w:val="center"/>
        </w:trPr>
        <w:tc>
          <w:tcPr>
            <w:tcW w:w="2352"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347357" w:rsidRPr="000B3227" w:rsidRDefault="00347357" w:rsidP="0034735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Detail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Show the employe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Allow user to edit/ add/ delete information</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Import the employee information by reading the import file (.xml)</w:t>
            </w:r>
          </w:p>
          <w:p w:rsidR="00347357" w:rsidRDefault="00347357" w:rsidP="00347357">
            <w:pPr>
              <w:pStyle w:val="ListParagraph"/>
              <w:numPr>
                <w:ilvl w:val="0"/>
                <w:numId w:val="34"/>
              </w:numPr>
              <w:rPr>
                <w:rFonts w:ascii="Times New Roman" w:eastAsia="Mincho" w:hAnsi="Times New Roman"/>
                <w:sz w:val="24"/>
                <w:szCs w:val="24"/>
              </w:rPr>
            </w:pPr>
            <w:r>
              <w:rPr>
                <w:rFonts w:ascii="Times New Roman" w:eastAsia="Mincho" w:hAnsi="Times New Roman"/>
                <w:sz w:val="24"/>
                <w:szCs w:val="24"/>
              </w:rPr>
              <w:t>Export the employee information to Excel file</w:t>
            </w:r>
          </w:p>
          <w:p w:rsidR="00347357" w:rsidRPr="00EE6843" w:rsidRDefault="00347357" w:rsidP="00347357">
            <w:pPr>
              <w:rPr>
                <w:sz w:val="24"/>
                <w:szCs w:val="24"/>
              </w:rPr>
            </w:pPr>
            <w:r>
              <w:rPr>
                <w:sz w:val="24"/>
                <w:szCs w:val="24"/>
              </w:rPr>
              <w:t xml:space="preserve">This component will use the Model component instead of directly calling the employee entity from database server. This component will also call the services to implement user actions.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Income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income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income information</w:t>
            </w:r>
          </w:p>
          <w:p w:rsidR="00347357" w:rsidRDefault="00347357" w:rsidP="00347357">
            <w:pPr>
              <w:rPr>
                <w:sz w:val="24"/>
                <w:szCs w:val="24"/>
              </w:rPr>
            </w:pPr>
            <w:r w:rsidRPr="00EE6843">
              <w:rPr>
                <w:sz w:val="24"/>
                <w:szCs w:val="24"/>
              </w:rPr>
              <w:t>This component will use the Model component instead of directly calling the employee</w:t>
            </w:r>
            <w:r>
              <w:rPr>
                <w:sz w:val="24"/>
                <w:szCs w:val="24"/>
              </w:rPr>
              <w:t xml:space="preserve"> income</w:t>
            </w:r>
            <w:r w:rsidRPr="00EE6843">
              <w:rPr>
                <w:sz w:val="24"/>
                <w:szCs w:val="24"/>
              </w:rPr>
              <w:t xml:space="preserve"> entity from database server. This component will also call the services to implement user actions.</w:t>
            </w:r>
            <w:r>
              <w:rPr>
                <w:sz w:val="24"/>
                <w:szCs w:val="24"/>
              </w:rPr>
              <w:t xml:space="preserve"> </w:t>
            </w:r>
          </w:p>
          <w:p w:rsidR="00347357" w:rsidRPr="00EE6843" w:rsidRDefault="00347357" w:rsidP="00347357">
            <w:pPr>
              <w:rPr>
                <w:sz w:val="24"/>
                <w:szCs w:val="24"/>
              </w:rPr>
            </w:pPr>
            <w:r>
              <w:rPr>
                <w:sz w:val="24"/>
                <w:szCs w:val="24"/>
              </w:rPr>
              <w:t xml:space="preserve">This component will call the services of Detail Information Manager component to get the list of employee before starting to modify the income info of selected employee. </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Training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 xml:space="preserve">Show the employee training information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training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0B3227" w:rsidRDefault="00347357" w:rsidP="00347357">
            <w:pPr>
              <w:jc w:val="left"/>
              <w:rPr>
                <w:sz w:val="24"/>
                <w:szCs w:val="24"/>
              </w:rPr>
            </w:pPr>
            <w:r>
              <w:rPr>
                <w:sz w:val="24"/>
                <w:szCs w:val="24"/>
              </w:rPr>
              <w:t>This component will call the services of Detail Information Manager component to get the list of employee before starting to modify the training info of selected employee.</w:t>
            </w:r>
          </w:p>
        </w:tc>
      </w:tr>
      <w:tr w:rsidR="00347357" w:rsidRPr="000B3227" w:rsidTr="00347357">
        <w:trPr>
          <w:jc w:val="center"/>
        </w:trPr>
        <w:tc>
          <w:tcPr>
            <w:tcW w:w="2352" w:type="dxa"/>
            <w:shd w:val="clear" w:color="auto" w:fill="DBE5F1" w:themeFill="accent1" w:themeFillTint="33"/>
          </w:tcPr>
          <w:p w:rsidR="00347357" w:rsidRPr="000B3227" w:rsidRDefault="00347357" w:rsidP="00347357">
            <w:pPr>
              <w:jc w:val="center"/>
              <w:rPr>
                <w:sz w:val="24"/>
                <w:szCs w:val="24"/>
              </w:rPr>
            </w:pPr>
            <w:r>
              <w:rPr>
                <w:sz w:val="24"/>
                <w:szCs w:val="24"/>
              </w:rPr>
              <w:t>Extend Information Manager</w:t>
            </w:r>
          </w:p>
        </w:tc>
        <w:tc>
          <w:tcPr>
            <w:tcW w:w="6975" w:type="dxa"/>
          </w:tcPr>
          <w:p w:rsidR="00347357" w:rsidRDefault="00347357" w:rsidP="00347357">
            <w:pPr>
              <w:rPr>
                <w:sz w:val="24"/>
                <w:szCs w:val="24"/>
              </w:rPr>
            </w:pPr>
            <w:r>
              <w:rPr>
                <w:sz w:val="24"/>
                <w:szCs w:val="24"/>
              </w:rPr>
              <w:t>This component which is responsible for:</w:t>
            </w:r>
          </w:p>
          <w:p w:rsidR="00347357" w:rsidRDefault="00347357" w:rsidP="00347357">
            <w:pPr>
              <w:pStyle w:val="ListParagraph"/>
              <w:numPr>
                <w:ilvl w:val="0"/>
                <w:numId w:val="34"/>
              </w:numPr>
              <w:overflowPunct/>
              <w:topLinePunct w:val="0"/>
              <w:adjustRightInd/>
              <w:spacing w:after="200" w:line="276" w:lineRule="auto"/>
              <w:jc w:val="left"/>
              <w:textAlignment w:val="auto"/>
              <w:rPr>
                <w:rFonts w:ascii="Times New Roman" w:eastAsia="Mincho" w:hAnsi="Times New Roman"/>
                <w:sz w:val="24"/>
                <w:szCs w:val="24"/>
              </w:rPr>
            </w:pPr>
            <w:r>
              <w:rPr>
                <w:rFonts w:ascii="Times New Roman" w:eastAsia="Mincho" w:hAnsi="Times New Roman"/>
                <w:sz w:val="24"/>
                <w:szCs w:val="24"/>
              </w:rPr>
              <w:t>Show the employee extend information (supported people, reward, penalty, position … )</w:t>
            </w:r>
          </w:p>
          <w:p w:rsidR="00347357" w:rsidRDefault="00347357" w:rsidP="00347357">
            <w:pPr>
              <w:pStyle w:val="ListParagraph"/>
              <w:numPr>
                <w:ilvl w:val="0"/>
                <w:numId w:val="34"/>
              </w:numPr>
              <w:overflowPunct/>
              <w:topLinePunct w:val="0"/>
              <w:adjustRightInd/>
              <w:spacing w:line="276" w:lineRule="auto"/>
              <w:jc w:val="left"/>
              <w:textAlignment w:val="auto"/>
              <w:rPr>
                <w:rFonts w:ascii="Times New Roman" w:eastAsia="Mincho" w:hAnsi="Times New Roman"/>
                <w:sz w:val="24"/>
                <w:szCs w:val="24"/>
              </w:rPr>
            </w:pPr>
            <w:r>
              <w:rPr>
                <w:rFonts w:ascii="Times New Roman" w:eastAsia="Mincho" w:hAnsi="Times New Roman"/>
                <w:sz w:val="24"/>
                <w:szCs w:val="24"/>
              </w:rPr>
              <w:t>Allow user to edit/ add/ delete extend information</w:t>
            </w:r>
          </w:p>
          <w:p w:rsidR="00347357" w:rsidRDefault="00347357" w:rsidP="00347357">
            <w:pPr>
              <w:jc w:val="left"/>
              <w:rPr>
                <w:sz w:val="24"/>
                <w:szCs w:val="24"/>
              </w:rPr>
            </w:pPr>
            <w:r w:rsidRPr="00EE6843">
              <w:rPr>
                <w:sz w:val="24"/>
                <w:szCs w:val="24"/>
              </w:rPr>
              <w:t>This component will use the Model component instead of directly calling the employee</w:t>
            </w:r>
            <w:r>
              <w:rPr>
                <w:sz w:val="24"/>
                <w:szCs w:val="24"/>
              </w:rPr>
              <w:t xml:space="preserve"> training</w:t>
            </w:r>
            <w:r w:rsidRPr="00EE6843">
              <w:rPr>
                <w:sz w:val="24"/>
                <w:szCs w:val="24"/>
              </w:rPr>
              <w:t xml:space="preserve"> entity from database server. This component will also call the services to implement user actions.</w:t>
            </w:r>
            <w:r>
              <w:rPr>
                <w:sz w:val="24"/>
                <w:szCs w:val="24"/>
              </w:rPr>
              <w:t xml:space="preserve"> </w:t>
            </w:r>
          </w:p>
          <w:p w:rsidR="00347357" w:rsidRPr="0016789F" w:rsidRDefault="00347357" w:rsidP="00347357">
            <w:pPr>
              <w:rPr>
                <w:sz w:val="24"/>
                <w:szCs w:val="24"/>
              </w:rPr>
            </w:pPr>
            <w:r>
              <w:rPr>
                <w:sz w:val="24"/>
                <w:szCs w:val="24"/>
              </w:rPr>
              <w:t xml:space="preserve">This component will call the services of Detail Information Manager </w:t>
            </w:r>
            <w:r>
              <w:rPr>
                <w:sz w:val="24"/>
                <w:szCs w:val="24"/>
              </w:rPr>
              <w:lastRenderedPageBreak/>
              <w:t>component to get the list of employee before starting to modify the extended info of selected employee.</w:t>
            </w:r>
          </w:p>
        </w:tc>
      </w:tr>
    </w:tbl>
    <w:p w:rsidR="00347357" w:rsidRPr="003639F0" w:rsidRDefault="00347357" w:rsidP="00347357">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lastRenderedPageBreak/>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47357" w:rsidRPr="00B253F4" w:rsidTr="00347357">
        <w:trPr>
          <w:jc w:val="center"/>
        </w:trPr>
        <w:tc>
          <w:tcPr>
            <w:tcW w:w="308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47357" w:rsidRPr="00B253F4" w:rsidRDefault="00347357" w:rsidP="0034735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FileReadWriteConnT</w:t>
            </w:r>
            <w:proofErr w:type="spellEnd"/>
          </w:p>
        </w:tc>
        <w:tc>
          <w:tcPr>
            <w:tcW w:w="5964" w:type="dxa"/>
          </w:tcPr>
          <w:p w:rsidR="00347357" w:rsidRPr="00B253F4" w:rsidRDefault="00347357" w:rsidP="00347357">
            <w:pPr>
              <w:rPr>
                <w:sz w:val="24"/>
                <w:szCs w:val="24"/>
              </w:rPr>
            </w:pPr>
            <w:r w:rsidRPr="00B253F4">
              <w:rPr>
                <w:sz w:val="24"/>
                <w:szCs w:val="24"/>
              </w:rPr>
              <w:t>This connector allows a “user” role to read from or write to a disk file.</w:t>
            </w:r>
          </w:p>
        </w:tc>
      </w:tr>
      <w:tr w:rsidR="00347357" w:rsidRPr="00B253F4" w:rsidTr="00347357">
        <w:trPr>
          <w:jc w:val="center"/>
        </w:trPr>
        <w:tc>
          <w:tcPr>
            <w:tcW w:w="3084" w:type="dxa"/>
            <w:shd w:val="clear" w:color="auto" w:fill="DBE5F1" w:themeFill="accent1" w:themeFillTint="33"/>
          </w:tcPr>
          <w:p w:rsidR="00347357" w:rsidRPr="006F3E02" w:rsidRDefault="00347357" w:rsidP="00347357">
            <w:pPr>
              <w:jc w:val="center"/>
              <w:rPr>
                <w:sz w:val="24"/>
                <w:szCs w:val="24"/>
              </w:rPr>
            </w:pPr>
            <w:proofErr w:type="spellStart"/>
            <w:r w:rsidRPr="006F3E02">
              <w:rPr>
                <w:sz w:val="24"/>
                <w:szCs w:val="24"/>
              </w:rPr>
              <w:t>CallReturnConnT</w:t>
            </w:r>
            <w:proofErr w:type="spellEnd"/>
          </w:p>
        </w:tc>
        <w:tc>
          <w:tcPr>
            <w:tcW w:w="5964" w:type="dxa"/>
          </w:tcPr>
          <w:p w:rsidR="00347357" w:rsidRPr="006F3E02" w:rsidRDefault="00347357" w:rsidP="00347357">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r w:rsidR="00347357" w:rsidRPr="00B253F4" w:rsidTr="00347357">
        <w:trPr>
          <w:jc w:val="center"/>
        </w:trPr>
        <w:tc>
          <w:tcPr>
            <w:tcW w:w="3084" w:type="dxa"/>
            <w:shd w:val="clear" w:color="auto" w:fill="DBE5F1" w:themeFill="accent1" w:themeFillTint="33"/>
          </w:tcPr>
          <w:p w:rsidR="00347357" w:rsidRPr="00B253F4" w:rsidRDefault="00347357" w:rsidP="00347357">
            <w:pPr>
              <w:jc w:val="center"/>
              <w:rPr>
                <w:sz w:val="24"/>
                <w:szCs w:val="24"/>
              </w:rPr>
            </w:pPr>
            <w:proofErr w:type="spellStart"/>
            <w:r w:rsidRPr="00B253F4">
              <w:rPr>
                <w:sz w:val="24"/>
                <w:szCs w:val="24"/>
              </w:rPr>
              <w:t>WebServiceCallReturnConn</w:t>
            </w:r>
            <w:proofErr w:type="spellEnd"/>
          </w:p>
        </w:tc>
        <w:tc>
          <w:tcPr>
            <w:tcW w:w="5964" w:type="dxa"/>
          </w:tcPr>
          <w:p w:rsidR="00347357" w:rsidRPr="00B253F4" w:rsidRDefault="00347357" w:rsidP="00347357">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bl>
    <w:p w:rsidR="00347357" w:rsidRPr="008E6246" w:rsidRDefault="00347357" w:rsidP="008E6246"/>
    <w:p w:rsidR="005C5F94" w:rsidRDefault="00C07F96" w:rsidP="005C5F94">
      <w:pPr>
        <w:pStyle w:val="Heading1"/>
        <w:numPr>
          <w:ilvl w:val="1"/>
          <w:numId w:val="8"/>
        </w:numPr>
        <w:spacing w:before="0"/>
        <w:ind w:left="450"/>
      </w:pPr>
      <w:bookmarkStart w:id="19" w:name="_Toc318204361"/>
      <w:r>
        <w:lastRenderedPageBreak/>
        <w:t>C&amp;C</w:t>
      </w:r>
      <w:r w:rsidR="005C5F94">
        <w:t xml:space="preserve"> views</w:t>
      </w:r>
      <w:r>
        <w:t xml:space="preserve"> of </w:t>
      </w:r>
      <w:r w:rsidR="004B6B9B">
        <w:t>Detail</w:t>
      </w:r>
      <w:r>
        <w:t xml:space="preserve">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8B5DDC" w:rsidP="000B3227">
      <w:pPr>
        <w:rPr>
          <w:rFonts w:ascii="Times New Roman" w:hAnsi="Times New Roman" w:cs="Times New Roman"/>
          <w:bCs/>
          <w:sz w:val="24"/>
          <w:szCs w:val="24"/>
          <w:lang w:eastAsia="ja-JP"/>
        </w:rPr>
      </w:pPr>
      <w:r>
        <w:object w:dxaOrig="14733" w:dyaOrig="14161">
          <v:shape id="_x0000_i1046" type="#_x0000_t75" style="width:483.75pt;height:453pt" o:ole="">
            <v:imagedata r:id="rId41" o:title=""/>
          </v:shape>
          <o:OLEObject Type="Embed" ProgID="Visio.Drawing.11" ShapeID="_x0000_i1046" DrawAspect="Content" ObjectID="_1397715537" r:id="rId42"/>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sidR="004B6B9B">
        <w:rPr>
          <w:rFonts w:ascii="Times New Roman" w:hAnsi="Times New Roman" w:cs="Times New Roman"/>
          <w:b/>
          <w:sz w:val="24"/>
          <w:szCs w:val="24"/>
        </w:rPr>
        <w:t>Detail</w:t>
      </w:r>
      <w:r>
        <w:rPr>
          <w:rFonts w:ascii="Times New Roman" w:hAnsi="Times New Roman" w:cs="Times New Roman"/>
          <w:b/>
          <w:sz w:val="24"/>
          <w:szCs w:val="24"/>
        </w:rPr>
        <w:t xml:space="preserve">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 xml:space="preserve">The fig 6.1.3 depicts the decomposition of component </w:t>
      </w:r>
      <w:r w:rsidR="004B6B9B">
        <w:rPr>
          <w:rFonts w:ascii="Times New Roman" w:hAnsi="Times New Roman" w:cs="Times New Roman"/>
          <w:sz w:val="24"/>
          <w:szCs w:val="24"/>
        </w:rPr>
        <w:t>Detail</w:t>
      </w:r>
      <w:r w:rsidRPr="008B611E">
        <w:rPr>
          <w:rFonts w:ascii="Times New Roman" w:hAnsi="Times New Roman" w:cs="Times New Roman"/>
          <w:sz w:val="24"/>
          <w:szCs w:val="24"/>
        </w:rPr>
        <w:t xml:space="preserve">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lastRenderedPageBreak/>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 xml:space="preserve">Import Manager </w:t>
            </w:r>
            <w:r>
              <w:rPr>
                <w:sz w:val="24"/>
                <w:szCs w:val="24"/>
              </w:rPr>
              <w:lastRenderedPageBreak/>
              <w:t>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lastRenderedPageBreak/>
              <w:t xml:space="preserve">This component is the root component. Each view will has </w:t>
            </w:r>
            <w:r w:rsidRPr="0089615D">
              <w:rPr>
                <w:sz w:val="24"/>
                <w:szCs w:val="24"/>
                <w:shd w:val="clear" w:color="auto" w:fill="FFFFFF"/>
              </w:rPr>
              <w:lastRenderedPageBreak/>
              <w:t>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F96374" w:rsidP="00FA29B6">
            <w:pPr>
              <w:jc w:val="center"/>
              <w:rPr>
                <w:sz w:val="24"/>
                <w:szCs w:val="24"/>
              </w:rPr>
            </w:pPr>
            <w:r>
              <w:rPr>
                <w:sz w:val="24"/>
                <w:szCs w:val="24"/>
              </w:rPr>
              <w:t>Authentication Service</w:t>
            </w:r>
          </w:p>
        </w:tc>
        <w:tc>
          <w:tcPr>
            <w:tcW w:w="6975" w:type="dxa"/>
          </w:tcPr>
          <w:p w:rsidR="004F7AAF" w:rsidRPr="0016789F" w:rsidRDefault="00F96374" w:rsidP="0047275A">
            <w:pPr>
              <w:rPr>
                <w:sz w:val="24"/>
                <w:szCs w:val="24"/>
              </w:rPr>
            </w:pPr>
            <w:r>
              <w:rPr>
                <w:sz w:val="24"/>
                <w:szCs w:val="24"/>
              </w:rPr>
              <w:t>This is data client service component which</w:t>
            </w:r>
            <w:r w:rsidR="00F2258C">
              <w:rPr>
                <w:sz w:val="24"/>
                <w:szCs w:val="24"/>
              </w:rPr>
              <w:t xml:space="preserve"> is responsible for loading, checking the permission of user and raising the event to all View-Models to notify and show the hide buttons on views. This component will be call at </w:t>
            </w:r>
            <w:r w:rsidR="0047275A">
              <w:rPr>
                <w:sz w:val="24"/>
                <w:szCs w:val="24"/>
              </w:rPr>
              <w:t>first</w:t>
            </w:r>
            <w:r w:rsidR="00F2258C">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4B6B9B" w:rsidP="00F96374">
            <w:pPr>
              <w:jc w:val="center"/>
              <w:rPr>
                <w:sz w:val="24"/>
                <w:szCs w:val="24"/>
              </w:rPr>
            </w:pPr>
            <w:r>
              <w:rPr>
                <w:sz w:val="24"/>
                <w:szCs w:val="24"/>
              </w:rPr>
              <w:t>Detail</w:t>
            </w:r>
            <w:r w:rsidR="00C05018">
              <w:rPr>
                <w:sz w:val="24"/>
                <w:szCs w:val="24"/>
              </w:rPr>
              <w:t xml:space="preserve"> Information </w:t>
            </w:r>
            <w:r w:rsidR="00F96374">
              <w:rPr>
                <w:sz w:val="24"/>
                <w:szCs w:val="24"/>
              </w:rPr>
              <w:t>Service</w:t>
            </w:r>
          </w:p>
        </w:tc>
        <w:tc>
          <w:tcPr>
            <w:tcW w:w="6975" w:type="dxa"/>
          </w:tcPr>
          <w:p w:rsidR="004F7AAF" w:rsidRDefault="00F96374" w:rsidP="00FA29B6">
            <w:pPr>
              <w:rPr>
                <w:sz w:val="24"/>
                <w:szCs w:val="24"/>
              </w:rPr>
            </w:pPr>
            <w:r>
              <w:rPr>
                <w:sz w:val="24"/>
                <w:szCs w:val="24"/>
              </w:rPr>
              <w:t>This is data client service</w:t>
            </w:r>
            <w:r w:rsidR="00F2258C">
              <w:rPr>
                <w:sz w:val="24"/>
                <w:szCs w:val="24"/>
              </w:rPr>
              <w:t xml:space="preserve"> component</w:t>
            </w:r>
            <w:r>
              <w:rPr>
                <w:sz w:val="24"/>
                <w:szCs w:val="24"/>
              </w:rPr>
              <w:t xml:space="preserve"> which</w:t>
            </w:r>
            <w:r w:rsidR="00F2258C">
              <w:rPr>
                <w:sz w:val="24"/>
                <w:szCs w:val="24"/>
              </w:rPr>
              <w:t xml:space="preserve"> has business logic or data validation for implement the action in View-Model. It also responsible for raise the event complete when the action complete. This component is used by four View-Models (Data Manager, Import, Export, </w:t>
            </w:r>
            <w:r w:rsidR="00326105">
              <w:rPr>
                <w:sz w:val="24"/>
                <w:szCs w:val="24"/>
              </w:rPr>
              <w:t>and Report</w:t>
            </w:r>
            <w:r w:rsidR="00F2258C">
              <w:rPr>
                <w:sz w:val="24"/>
                <w:szCs w:val="24"/>
              </w:rPr>
              <w:t xml:space="preserve"> Manager).</w:t>
            </w:r>
            <w:r w:rsidR="004B6B9B">
              <w:rPr>
                <w:sz w:val="24"/>
                <w:szCs w:val="24"/>
              </w:rPr>
              <w:t xml:space="preserve"> These action includes:</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employee info</w:t>
            </w:r>
          </w:p>
          <w:p w:rsid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employee info</w:t>
            </w:r>
          </w:p>
          <w:p w:rsidR="004B6B9B" w:rsidRPr="004B6B9B" w:rsidRDefault="004B6B9B" w:rsidP="004B6B9B">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employee info</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19271B" w:rsidP="008B611E">
      <w:pPr>
        <w:jc w:val="both"/>
        <w:rPr>
          <w:rFonts w:ascii="Times New Roman" w:hAnsi="Times New Roman" w:cs="Times New Roman"/>
          <w:sz w:val="24"/>
          <w:szCs w:val="24"/>
        </w:rPr>
      </w:pPr>
      <w:r>
        <w:object w:dxaOrig="12662" w:dyaOrig="10034">
          <v:shape id="_x0000_i1030" type="#_x0000_t75" style="width:468pt;height:378pt" o:ole="">
            <v:imagedata r:id="rId43" o:title=""/>
          </v:shape>
          <o:OLEObject Type="Embed" ProgID="Visio.Drawing.11" ShapeID="_x0000_i1030" DrawAspect="Content" ObjectID="_1397715538" r:id="rId44"/>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BF41AA" w:rsidRPr="00FA29B6"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FD0C88" w:rsidRDefault="00FD0C88" w:rsidP="00FD0C88">
      <w:pPr>
        <w:pStyle w:val="Heading1"/>
        <w:numPr>
          <w:ilvl w:val="2"/>
          <w:numId w:val="8"/>
        </w:numPr>
        <w:spacing w:before="0" w:after="240"/>
        <w:ind w:left="720"/>
      </w:pPr>
      <w:bookmarkStart w:id="24" w:name="_Toc318204366"/>
      <w:r>
        <w:lastRenderedPageBreak/>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1153D1" w:rsidP="00FA29B6">
            <w:pPr>
              <w:jc w:val="center"/>
              <w:rPr>
                <w:sz w:val="24"/>
                <w:szCs w:val="24"/>
              </w:rPr>
            </w:pPr>
            <w:r>
              <w:rPr>
                <w:sz w:val="24"/>
                <w:szCs w:val="24"/>
              </w:rPr>
              <w:t>Catalog Service</w:t>
            </w:r>
          </w:p>
        </w:tc>
        <w:tc>
          <w:tcPr>
            <w:tcW w:w="6841" w:type="dxa"/>
          </w:tcPr>
          <w:p w:rsidR="00FD0C88" w:rsidRDefault="001153D1" w:rsidP="00571A8D">
            <w:pPr>
              <w:jc w:val="left"/>
              <w:rPr>
                <w:sz w:val="24"/>
                <w:szCs w:val="24"/>
              </w:rPr>
            </w:pPr>
            <w:r>
              <w:rPr>
                <w:sz w:val="24"/>
                <w:szCs w:val="24"/>
              </w:rPr>
              <w:t xml:space="preserve">The </w:t>
            </w:r>
            <w:r w:rsidR="00571A8D">
              <w:rPr>
                <w:sz w:val="24"/>
                <w:szCs w:val="24"/>
              </w:rPr>
              <w:t>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FA29B6" w:rsidRDefault="00FA29B6" w:rsidP="00FA29B6">
      <w:pPr>
        <w:pStyle w:val="Heading1"/>
        <w:numPr>
          <w:ilvl w:val="1"/>
          <w:numId w:val="8"/>
        </w:numPr>
        <w:spacing w:before="0"/>
        <w:ind w:left="450"/>
      </w:pPr>
      <w:bookmarkStart w:id="25" w:name="_Toc318204367"/>
      <w:r>
        <w:lastRenderedPageBreak/>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r>
        <w:t xml:space="preserve"> </w:t>
      </w:r>
    </w:p>
    <w:p w:rsidR="00FA29B6" w:rsidRDefault="00457133" w:rsidP="00945AF5">
      <w:r>
        <w:object w:dxaOrig="12662" w:dyaOrig="14451">
          <v:shape id="_x0000_i1031" type="#_x0000_t75" style="width:468pt;height:534pt" o:ole="">
            <v:imagedata r:id="rId45" o:title=""/>
          </v:shape>
          <o:OLEObject Type="Embed" ProgID="Visio.Drawing.11" ShapeID="_x0000_i1031" DrawAspect="Content" ObjectID="_1397715539" r:id="rId46"/>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0A3039">
            <w:pPr>
              <w:rPr>
                <w:sz w:val="24"/>
                <w:szCs w:val="24"/>
              </w:rPr>
            </w:pPr>
            <w:r>
              <w:rPr>
                <w:sz w:val="24"/>
                <w:szCs w:val="24"/>
              </w:rPr>
              <w:t>Thi</w:t>
            </w:r>
            <w:r w:rsidR="000A3039">
              <w:rPr>
                <w:sz w:val="24"/>
                <w:szCs w:val="24"/>
              </w:rPr>
              <w:t xml:space="preserve">s is WCF- RIA service </w:t>
            </w:r>
            <w:r>
              <w:rPr>
                <w:sz w:val="24"/>
                <w:szCs w:val="24"/>
              </w:rPr>
              <w:t>and hosted on the server</w:t>
            </w:r>
            <w:r w:rsidR="00E805BB">
              <w:rPr>
                <w:sz w:val="24"/>
                <w:szCs w:val="24"/>
              </w:rPr>
              <w:t xml:space="preserve">. This </w:t>
            </w:r>
            <w:r w:rsidR="000A3039">
              <w:rPr>
                <w:sz w:val="24"/>
                <w:szCs w:val="24"/>
              </w:rPr>
              <w:t>process provides main business</w:t>
            </w:r>
            <w:r w:rsidR="00E805BB">
              <w:rPr>
                <w:sz w:val="24"/>
                <w:szCs w:val="24"/>
              </w:rPr>
              <w:t xml:space="preserve"> that used in PIM system. It primari</w:t>
            </w:r>
            <w:r w:rsidR="000A3039">
              <w:rPr>
                <w:sz w:val="24"/>
                <w:szCs w:val="24"/>
              </w:rPr>
              <w:t>ly includes Data Manager Component</w:t>
            </w:r>
            <w:r w:rsidR="00E805BB">
              <w:rPr>
                <w:sz w:val="24"/>
                <w:szCs w:val="24"/>
              </w:rPr>
              <w:t xml:space="preserve">, Export </w:t>
            </w:r>
            <w:r w:rsidR="000A3039">
              <w:rPr>
                <w:sz w:val="24"/>
                <w:szCs w:val="24"/>
              </w:rPr>
              <w:t>component</w:t>
            </w:r>
            <w:r w:rsidR="00E805BB">
              <w:rPr>
                <w:sz w:val="24"/>
                <w:szCs w:val="24"/>
              </w:rPr>
              <w:t xml:space="preserve"> and Import </w:t>
            </w:r>
            <w:r w:rsidR="000A3039">
              <w:rPr>
                <w:sz w:val="24"/>
                <w:szCs w:val="24"/>
              </w:rPr>
              <w:t>component</w:t>
            </w:r>
            <w:r w:rsidR="00E805BB">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0A3039" w:rsidP="000A3039">
            <w:pPr>
              <w:rPr>
                <w:sz w:val="24"/>
                <w:szCs w:val="24"/>
              </w:rPr>
            </w:pPr>
            <w:r>
              <w:rPr>
                <w:sz w:val="24"/>
                <w:szCs w:val="24"/>
              </w:rPr>
              <w:t>This is WCF- RIA service</w:t>
            </w:r>
            <w:r w:rsidR="008F4465">
              <w:rPr>
                <w:sz w:val="24"/>
                <w:szCs w:val="24"/>
              </w:rPr>
              <w:t>, which delegated from the 3</w:t>
            </w:r>
            <w:r w:rsidR="008F4465" w:rsidRPr="008F4465">
              <w:rPr>
                <w:sz w:val="24"/>
                <w:szCs w:val="24"/>
                <w:vertAlign w:val="superscript"/>
              </w:rPr>
              <w:t>rd</w:t>
            </w:r>
            <w:r w:rsidR="008F4465">
              <w:rPr>
                <w:sz w:val="24"/>
                <w:szCs w:val="24"/>
              </w:rPr>
              <w:t xml:space="preserve"> Authentication service</w:t>
            </w:r>
            <w:r w:rsidR="00E805BB">
              <w:rPr>
                <w:sz w:val="24"/>
                <w:szCs w:val="24"/>
              </w:rPr>
              <w:t xml:space="preserve">. This component provides </w:t>
            </w:r>
            <w:r>
              <w:rPr>
                <w:sz w:val="24"/>
                <w:szCs w:val="24"/>
              </w:rPr>
              <w:t>business that is</w:t>
            </w:r>
            <w:r w:rsidR="00A7516F">
              <w:rPr>
                <w:sz w:val="24"/>
                <w:szCs w:val="24"/>
              </w:rPr>
              <w:t xml:space="preserve"> invoked by Login Manager</w:t>
            </w:r>
            <w:r>
              <w:rPr>
                <w:sz w:val="24"/>
                <w:szCs w:val="24"/>
              </w:rPr>
              <w:t xml:space="preserve"> component</w:t>
            </w:r>
            <w:r w:rsidR="00A7516F">
              <w:rPr>
                <w:sz w:val="24"/>
                <w:szCs w:val="24"/>
              </w:rPr>
              <w:t xml:space="preserve"> in </w:t>
            </w:r>
            <w:r w:rsidR="008F4465">
              <w:rPr>
                <w:sz w:val="24"/>
                <w:szCs w:val="24"/>
              </w:rPr>
              <w:t>WCF</w:t>
            </w:r>
            <w:r w:rsidR="00A7516F">
              <w:rPr>
                <w:sz w:val="24"/>
                <w:szCs w:val="24"/>
              </w:rPr>
              <w:t xml:space="preserve"> Client. The </w:t>
            </w:r>
            <w:r>
              <w:rPr>
                <w:sz w:val="24"/>
                <w:szCs w:val="24"/>
              </w:rPr>
              <w:t>process</w:t>
            </w:r>
            <w:r w:rsidR="00A7516F">
              <w:rPr>
                <w:sz w:val="24"/>
                <w:szCs w:val="24"/>
              </w:rPr>
              <w:t xml:space="preserve"> is focus mainly on Lo</w:t>
            </w:r>
            <w:r>
              <w:rPr>
                <w:sz w:val="24"/>
                <w:szCs w:val="24"/>
              </w:rPr>
              <w:t>gin and Logout</w:t>
            </w:r>
            <w:r w:rsidR="00A7516F">
              <w:rPr>
                <w:sz w:val="24"/>
                <w:szCs w:val="24"/>
              </w:rPr>
              <w:t>.</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CA38B8">
              <w:rPr>
                <w:sz w:val="24"/>
                <w:szCs w:val="24"/>
              </w:rPr>
              <w:t>Report service</w:t>
            </w:r>
          </w:p>
        </w:tc>
        <w:tc>
          <w:tcPr>
            <w:tcW w:w="6841" w:type="dxa"/>
          </w:tcPr>
          <w:p w:rsidR="006F3EDF" w:rsidRPr="000B3227" w:rsidRDefault="00AF36B5" w:rsidP="000A3039">
            <w:pPr>
              <w:jc w:val="left"/>
              <w:rPr>
                <w:sz w:val="24"/>
                <w:szCs w:val="24"/>
              </w:rPr>
            </w:pPr>
            <w:r>
              <w:rPr>
                <w:sz w:val="24"/>
                <w:szCs w:val="24"/>
              </w:rPr>
              <w:t>Th</w:t>
            </w:r>
            <w:r w:rsidR="000A3039">
              <w:rPr>
                <w:sz w:val="24"/>
                <w:szCs w:val="24"/>
              </w:rPr>
              <w:t>is is WCF- RIA service</w:t>
            </w:r>
            <w:r>
              <w:rPr>
                <w:sz w:val="24"/>
                <w:szCs w:val="24"/>
              </w:rPr>
              <w:t xml:space="preserve"> and hosted on the server. This </w:t>
            </w:r>
            <w:r w:rsidR="000A3039">
              <w:rPr>
                <w:sz w:val="24"/>
                <w:szCs w:val="24"/>
              </w:rPr>
              <w:t>process</w:t>
            </w:r>
            <w:r>
              <w:rPr>
                <w:sz w:val="24"/>
                <w:szCs w:val="24"/>
              </w:rPr>
              <w:t xml:space="preserve"> provides services that are invoked by Report Manager. </w:t>
            </w:r>
          </w:p>
        </w:tc>
      </w:tr>
      <w:tr w:rsidR="00141F7F" w:rsidRPr="000B3227" w:rsidTr="00F5465E">
        <w:trPr>
          <w:jc w:val="center"/>
        </w:trPr>
        <w:tc>
          <w:tcPr>
            <w:tcW w:w="2250" w:type="dxa"/>
            <w:shd w:val="clear" w:color="auto" w:fill="DBE5F1" w:themeFill="accent1" w:themeFillTint="33"/>
          </w:tcPr>
          <w:p w:rsidR="00141F7F" w:rsidRDefault="00141F7F" w:rsidP="000A3039">
            <w:pPr>
              <w:jc w:val="center"/>
              <w:rPr>
                <w:sz w:val="24"/>
                <w:szCs w:val="24"/>
              </w:rPr>
            </w:pPr>
            <w:r>
              <w:rPr>
                <w:sz w:val="24"/>
                <w:szCs w:val="24"/>
              </w:rPr>
              <w:t xml:space="preserve">PIM Data </w:t>
            </w:r>
            <w:r w:rsidR="000A3039">
              <w:rPr>
                <w:sz w:val="24"/>
                <w:szCs w:val="24"/>
              </w:rPr>
              <w:t>Object</w:t>
            </w:r>
            <w:r>
              <w:rPr>
                <w:sz w:val="24"/>
                <w:szCs w:val="24"/>
              </w:rPr>
              <w: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w:t>
            </w:r>
            <w:r w:rsidR="00457133">
              <w:rPr>
                <w:sz w:val="24"/>
                <w:szCs w:val="24"/>
              </w:rPr>
              <w:t xml:space="preserve"> components</w:t>
            </w:r>
            <w:r>
              <w:rPr>
                <w:sz w:val="24"/>
                <w:szCs w:val="24"/>
              </w:rPr>
              <w:t xml:space="preserve"> cannot access directly to database, and have to access through Data Object for reading and writing data. Entity Framework also support</w:t>
            </w:r>
            <w:r w:rsidR="00457133">
              <w:rPr>
                <w:sz w:val="24"/>
                <w:szCs w:val="24"/>
              </w:rPr>
              <w:t>s</w:t>
            </w:r>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8" w:name="_Toc318204370"/>
      <w:r>
        <w:lastRenderedPageBreak/>
        <w:t>Element behavior</w:t>
      </w:r>
      <w:bookmarkEnd w:id="2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B26859" w:rsidP="00DF46B4">
      <w:pPr>
        <w:tabs>
          <w:tab w:val="left" w:pos="1680"/>
        </w:tabs>
        <w:jc w:val="both"/>
        <w:rPr>
          <w:rFonts w:ascii="Times New Roman" w:hAnsi="Times New Roman" w:cs="Times New Roman"/>
          <w:sz w:val="24"/>
          <w:szCs w:val="24"/>
        </w:rPr>
      </w:pPr>
      <w:r>
        <w:object w:dxaOrig="11436" w:dyaOrig="9140">
          <v:shape id="_x0000_i1032" type="#_x0000_t75" style="width:482.25pt;height:412.5pt" o:ole="">
            <v:imagedata r:id="rId47" o:title=""/>
          </v:shape>
          <o:OLEObject Type="Embed" ProgID="Visio.Drawing.11" ShapeID="_x0000_i1032" DrawAspect="Content" ObjectID="_1397715540" r:id="rId48"/>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B26859" w:rsidP="001E6540">
      <w:pPr>
        <w:tabs>
          <w:tab w:val="left" w:pos="1680"/>
        </w:tabs>
        <w:ind w:left="-540"/>
        <w:jc w:val="center"/>
        <w:rPr>
          <w:rFonts w:ascii="Times New Roman" w:hAnsi="Times New Roman" w:cs="Times New Roman"/>
          <w:b/>
          <w:sz w:val="24"/>
          <w:szCs w:val="24"/>
        </w:rPr>
      </w:pPr>
      <w:r>
        <w:object w:dxaOrig="11436" w:dyaOrig="9140">
          <v:shape id="_x0000_i1033" type="#_x0000_t75" style="width:488.25pt;height:373.5pt" o:ole="">
            <v:imagedata r:id="rId49" o:title=""/>
          </v:shape>
          <o:OLEObject Type="Embed" ProgID="Visio.Drawing.11" ShapeID="_x0000_i1033" DrawAspect="Content" ObjectID="_1397715541" r:id="rId50"/>
        </w:object>
      </w:r>
    </w:p>
    <w:p w:rsidR="003866DD" w:rsidRDefault="00B6070A" w:rsidP="003866DD">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3866DD">
      <w:pPr>
        <w:tabs>
          <w:tab w:val="left" w:pos="1680"/>
        </w:tabs>
        <w:ind w:left="-540"/>
        <w:jc w:val="center"/>
        <w:rPr>
          <w:rFonts w:ascii="Times New Roman" w:hAnsi="Times New Roman" w:cs="Times New Roman"/>
          <w:b/>
          <w:sz w:val="24"/>
          <w:szCs w:val="24"/>
        </w:rPr>
      </w:pPr>
    </w:p>
    <w:p w:rsidR="004603BD" w:rsidRDefault="004603BD" w:rsidP="004603BD">
      <w:pPr>
        <w:pStyle w:val="Heading1"/>
        <w:numPr>
          <w:ilvl w:val="1"/>
          <w:numId w:val="8"/>
        </w:numPr>
        <w:spacing w:before="0"/>
        <w:ind w:left="450"/>
      </w:pPr>
      <w:r>
        <w:lastRenderedPageBreak/>
        <w:t>C&amp;C views of Personal PIM Business Process</w:t>
      </w:r>
    </w:p>
    <w:p w:rsidR="004603BD" w:rsidRDefault="004603BD" w:rsidP="004603BD">
      <w:pPr>
        <w:pStyle w:val="Heading1"/>
        <w:numPr>
          <w:ilvl w:val="2"/>
          <w:numId w:val="8"/>
        </w:numPr>
        <w:spacing w:before="0"/>
        <w:ind w:left="720"/>
      </w:pPr>
      <w:r>
        <w:t>Primary Presentation</w:t>
      </w:r>
    </w:p>
    <w:p w:rsidR="004603BD" w:rsidRPr="005548ED" w:rsidRDefault="004603BD" w:rsidP="004603BD"/>
    <w:p w:rsidR="004603BD" w:rsidRDefault="004603BD" w:rsidP="004603BD">
      <w:pPr>
        <w:pStyle w:val="ListParagraph"/>
        <w:ind w:left="0"/>
      </w:pPr>
      <w:r>
        <w:object w:dxaOrig="12662" w:dyaOrig="10131">
          <v:shape id="_x0000_i1034" type="#_x0000_t75" style="width:468pt;height:420pt" o:ole="">
            <v:imagedata r:id="rId51" o:title=""/>
          </v:shape>
          <o:OLEObject Type="Embed" ProgID="Visio.Drawing.11" ShapeID="_x0000_i1034" DrawAspect="Content" ObjectID="_1397715542" r:id="rId52"/>
        </w:object>
      </w:r>
    </w:p>
    <w:p w:rsidR="004603BD" w:rsidRDefault="004603BD" w:rsidP="004603BD">
      <w:pPr>
        <w:jc w:val="center"/>
        <w:rPr>
          <w:rFonts w:ascii="Times New Roman" w:hAnsi="Times New Roman" w:cs="Times New Roman"/>
          <w:b/>
          <w:sz w:val="24"/>
          <w:szCs w:val="24"/>
        </w:rPr>
      </w:pPr>
      <w:r w:rsidRPr="005548ED">
        <w:rPr>
          <w:rFonts w:ascii="Times New Roman" w:hAnsi="Times New Roman" w:cs="Times New Roman"/>
          <w:b/>
          <w:sz w:val="24"/>
          <w:szCs w:val="24"/>
        </w:rPr>
        <w:t>Figure C&amp;C Views of PIM Business- Decomposition from Business Server</w:t>
      </w:r>
    </w:p>
    <w:p w:rsidR="004603BD" w:rsidRDefault="004603BD" w:rsidP="004603BD">
      <w:pPr>
        <w:jc w:val="both"/>
        <w:rPr>
          <w:rFonts w:ascii="Times New Roman" w:hAnsi="Times New Roman" w:cs="Times New Roman"/>
          <w:sz w:val="24"/>
          <w:szCs w:val="24"/>
        </w:rPr>
      </w:pPr>
      <w:r>
        <w:rPr>
          <w:rFonts w:ascii="Times New Roman" w:hAnsi="Times New Roman" w:cs="Times New Roman"/>
          <w:sz w:val="24"/>
          <w:szCs w:val="24"/>
        </w:rPr>
        <w:t>The figure depicts the composition of PIM Business Process. The rational for this composition to further divide the business process into separated components for concurrent transaction. The client can invoke different components at concurrent. These components are invoked asynchronous so that the client does not wait the response to invoke other component. Thus, this promotes the performance of system.</w:t>
      </w:r>
    </w:p>
    <w:p w:rsidR="004603BD" w:rsidRDefault="004603BD" w:rsidP="004603BD">
      <w:pPr>
        <w:jc w:val="both"/>
        <w:rPr>
          <w:rFonts w:ascii="Times New Roman" w:hAnsi="Times New Roman" w:cs="Times New Roman"/>
          <w:sz w:val="24"/>
          <w:szCs w:val="24"/>
        </w:rPr>
      </w:pPr>
    </w:p>
    <w:p w:rsidR="004603BD" w:rsidRDefault="004603BD" w:rsidP="004603BD">
      <w:pPr>
        <w:pStyle w:val="Heading1"/>
        <w:numPr>
          <w:ilvl w:val="2"/>
          <w:numId w:val="8"/>
        </w:numPr>
        <w:spacing w:before="0" w:after="240"/>
        <w:ind w:left="720"/>
      </w:pPr>
      <w:r>
        <w:lastRenderedPageBreak/>
        <w:t>Element catalog</w:t>
      </w:r>
    </w:p>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4603BD" w:rsidRPr="000B3227" w:rsidTr="00FC7F1A">
        <w:trPr>
          <w:jc w:val="center"/>
        </w:trPr>
        <w:tc>
          <w:tcPr>
            <w:tcW w:w="2250"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4603BD" w:rsidRPr="000B3227" w:rsidRDefault="004603BD" w:rsidP="00FC7F1A">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Detail Information Manager</w:t>
            </w:r>
          </w:p>
        </w:tc>
        <w:tc>
          <w:tcPr>
            <w:tcW w:w="6841" w:type="dxa"/>
          </w:tcPr>
          <w:p w:rsidR="004603BD" w:rsidRDefault="004603BD" w:rsidP="00FC7F1A">
            <w:pPr>
              <w:rPr>
                <w:sz w:val="24"/>
                <w:szCs w:val="24"/>
              </w:rPr>
            </w:pPr>
            <w:r>
              <w:rPr>
                <w:sz w:val="24"/>
                <w:szCs w:val="24"/>
              </w:rPr>
              <w:t>This component is responsible for managing the information of employee (detail information)</w:t>
            </w:r>
          </w:p>
          <w:p w:rsidR="004603BD" w:rsidRPr="00141F7F" w:rsidRDefault="004603BD" w:rsidP="00FC7F1A">
            <w:pPr>
              <w:rPr>
                <w:sz w:val="24"/>
                <w:szCs w:val="24"/>
              </w:rPr>
            </w:pPr>
            <w:r>
              <w:rPr>
                <w:sz w:val="24"/>
                <w:szCs w:val="24"/>
              </w:rPr>
              <w:t>This component will call the import manager component for import new employees into system.</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Import Manager</w:t>
            </w:r>
          </w:p>
        </w:tc>
        <w:tc>
          <w:tcPr>
            <w:tcW w:w="6841" w:type="dxa"/>
          </w:tcPr>
          <w:p w:rsidR="004603BD" w:rsidRDefault="004603BD" w:rsidP="00FC7F1A">
            <w:pPr>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Reading the data file with provided format</w:t>
            </w:r>
          </w:p>
          <w:p w:rsidR="004603BD" w:rsidRPr="00116427" w:rsidRDefault="004603BD" w:rsidP="004603BD">
            <w:pPr>
              <w:pStyle w:val="ListParagraph"/>
              <w:numPr>
                <w:ilvl w:val="0"/>
                <w:numId w:val="36"/>
              </w:numPr>
              <w:rPr>
                <w:rFonts w:ascii="Times New Roman" w:eastAsia="Mincho" w:hAnsi="Times New Roman"/>
                <w:sz w:val="24"/>
                <w:szCs w:val="24"/>
              </w:rPr>
            </w:pPr>
            <w:r>
              <w:rPr>
                <w:sz w:val="24"/>
                <w:szCs w:val="24"/>
              </w:rPr>
              <w:t>Save the new data into database</w:t>
            </w:r>
          </w:p>
        </w:tc>
      </w:tr>
      <w:tr w:rsidR="004603BD" w:rsidRPr="000B3227" w:rsidTr="00FC7F1A">
        <w:trPr>
          <w:jc w:val="center"/>
        </w:trPr>
        <w:tc>
          <w:tcPr>
            <w:tcW w:w="2250" w:type="dxa"/>
            <w:shd w:val="clear" w:color="auto" w:fill="DBE5F1" w:themeFill="accent1" w:themeFillTint="33"/>
          </w:tcPr>
          <w:p w:rsidR="004603BD" w:rsidRPr="000B3227" w:rsidRDefault="004603BD" w:rsidP="00FC7F1A">
            <w:pPr>
              <w:jc w:val="center"/>
              <w:rPr>
                <w:sz w:val="24"/>
                <w:szCs w:val="24"/>
              </w:rPr>
            </w:pPr>
            <w:r>
              <w:rPr>
                <w:sz w:val="24"/>
                <w:szCs w:val="24"/>
              </w:rPr>
              <w:t>Extended Information Manager</w:t>
            </w:r>
          </w:p>
        </w:tc>
        <w:tc>
          <w:tcPr>
            <w:tcW w:w="6841" w:type="dxa"/>
          </w:tcPr>
          <w:p w:rsidR="004603BD" w:rsidRDefault="004603BD" w:rsidP="00FC7F1A">
            <w:pPr>
              <w:jc w:val="left"/>
              <w:rPr>
                <w:sz w:val="24"/>
                <w:szCs w:val="24"/>
              </w:rPr>
            </w:pPr>
            <w:r>
              <w:rPr>
                <w:sz w:val="24"/>
                <w:szCs w:val="24"/>
              </w:rPr>
              <w:t>This component is responsible for</w:t>
            </w:r>
          </w:p>
          <w:p w:rsidR="004603BD" w:rsidRDefault="004603BD" w:rsidP="004603BD">
            <w:pPr>
              <w:pStyle w:val="ListParagraph"/>
              <w:numPr>
                <w:ilvl w:val="0"/>
                <w:numId w:val="36"/>
              </w:numPr>
              <w:rPr>
                <w:sz w:val="24"/>
                <w:szCs w:val="24"/>
              </w:rPr>
            </w:pPr>
            <w:r>
              <w:rPr>
                <w:sz w:val="24"/>
                <w:szCs w:val="24"/>
              </w:rPr>
              <w:t>Manage the extended information</w:t>
            </w:r>
          </w:p>
          <w:p w:rsidR="004603BD" w:rsidRPr="0092447F" w:rsidRDefault="004603BD" w:rsidP="004603BD">
            <w:pPr>
              <w:pStyle w:val="ListParagraph"/>
              <w:numPr>
                <w:ilvl w:val="0"/>
                <w:numId w:val="36"/>
              </w:numPr>
              <w:rPr>
                <w:rFonts w:ascii="Times New Roman" w:eastAsia="Mincho" w:hAnsi="Times New Roman"/>
                <w:sz w:val="24"/>
                <w:szCs w:val="24"/>
              </w:rPr>
            </w:pPr>
            <w:r>
              <w:rPr>
                <w:sz w:val="24"/>
                <w:szCs w:val="24"/>
              </w:rPr>
              <w:t>Provide information for other components that will be added to system in next release such as Income, Insurance, Contract and so on.</w:t>
            </w:r>
          </w:p>
        </w:tc>
      </w:tr>
    </w:tbl>
    <w:p w:rsidR="004603BD" w:rsidRPr="003639F0" w:rsidRDefault="004603BD" w:rsidP="004603BD">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4603BD" w:rsidRPr="00B253F4" w:rsidTr="00FC7F1A">
        <w:trPr>
          <w:jc w:val="center"/>
        </w:trPr>
        <w:tc>
          <w:tcPr>
            <w:tcW w:w="308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4603BD" w:rsidRPr="00B253F4" w:rsidRDefault="004603BD" w:rsidP="00FC7F1A">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WebServiceCallReturnConn</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proofErr w:type="spellStart"/>
            <w:r w:rsidRPr="00B253F4">
              <w:rPr>
                <w:sz w:val="24"/>
                <w:szCs w:val="24"/>
              </w:rPr>
              <w:t>FileReadWriteConnT</w:t>
            </w:r>
            <w:proofErr w:type="spellEnd"/>
          </w:p>
        </w:tc>
        <w:tc>
          <w:tcPr>
            <w:tcW w:w="5964" w:type="dxa"/>
          </w:tcPr>
          <w:p w:rsidR="004603BD" w:rsidRPr="00B253F4" w:rsidRDefault="004603BD" w:rsidP="00FC7F1A">
            <w:pPr>
              <w:rPr>
                <w:sz w:val="24"/>
                <w:szCs w:val="24"/>
              </w:rPr>
            </w:pPr>
            <w:r w:rsidRPr="00B253F4">
              <w:rPr>
                <w:sz w:val="24"/>
                <w:szCs w:val="24"/>
              </w:rPr>
              <w:t>This connector allows a “user” role to read from or write to a disk file.</w:t>
            </w:r>
          </w:p>
        </w:tc>
      </w:tr>
      <w:tr w:rsidR="004603BD" w:rsidRPr="00B253F4" w:rsidTr="00FC7F1A">
        <w:trPr>
          <w:jc w:val="center"/>
        </w:trPr>
        <w:tc>
          <w:tcPr>
            <w:tcW w:w="3084" w:type="dxa"/>
            <w:shd w:val="clear" w:color="auto" w:fill="DBE5F1" w:themeFill="accent1" w:themeFillTint="33"/>
          </w:tcPr>
          <w:p w:rsidR="004603BD" w:rsidRPr="00B253F4" w:rsidRDefault="004603BD" w:rsidP="00FC7F1A">
            <w:pPr>
              <w:jc w:val="center"/>
              <w:rPr>
                <w:sz w:val="24"/>
                <w:szCs w:val="24"/>
              </w:rPr>
            </w:pPr>
            <w:r>
              <w:rPr>
                <w:sz w:val="24"/>
                <w:szCs w:val="24"/>
              </w:rPr>
              <w:t>Server-</w:t>
            </w:r>
            <w:proofErr w:type="spellStart"/>
            <w:r>
              <w:rPr>
                <w:sz w:val="24"/>
                <w:szCs w:val="24"/>
              </w:rPr>
              <w:t>DatabaseConnT</w:t>
            </w:r>
            <w:proofErr w:type="spellEnd"/>
          </w:p>
        </w:tc>
        <w:tc>
          <w:tcPr>
            <w:tcW w:w="5964" w:type="dxa"/>
          </w:tcPr>
          <w:p w:rsidR="004603BD" w:rsidRPr="00B253F4" w:rsidRDefault="004603BD" w:rsidP="00FC7F1A">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4603BD" w:rsidRPr="00B253F4" w:rsidTr="00FC7F1A">
        <w:trPr>
          <w:jc w:val="center"/>
        </w:trPr>
        <w:tc>
          <w:tcPr>
            <w:tcW w:w="3084" w:type="dxa"/>
            <w:shd w:val="clear" w:color="auto" w:fill="DBE5F1" w:themeFill="accent1" w:themeFillTint="33"/>
          </w:tcPr>
          <w:p w:rsidR="004603BD" w:rsidRPr="006F3E02" w:rsidRDefault="004603BD" w:rsidP="00FC7F1A">
            <w:pPr>
              <w:jc w:val="center"/>
              <w:rPr>
                <w:sz w:val="24"/>
                <w:szCs w:val="24"/>
              </w:rPr>
            </w:pPr>
            <w:proofErr w:type="spellStart"/>
            <w:r w:rsidRPr="006F3E02">
              <w:rPr>
                <w:sz w:val="24"/>
                <w:szCs w:val="24"/>
              </w:rPr>
              <w:t>CallReturnConnT</w:t>
            </w:r>
            <w:proofErr w:type="spellEnd"/>
          </w:p>
        </w:tc>
        <w:tc>
          <w:tcPr>
            <w:tcW w:w="5964" w:type="dxa"/>
          </w:tcPr>
          <w:p w:rsidR="004603BD" w:rsidRPr="006F3E02" w:rsidRDefault="004603BD" w:rsidP="00FC7F1A">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Default="004603BD" w:rsidP="004603BD">
      <w:pPr>
        <w:tabs>
          <w:tab w:val="left" w:pos="1680"/>
        </w:tabs>
        <w:rPr>
          <w:rFonts w:ascii="Times New Roman" w:hAnsi="Times New Roman" w:cs="Times New Roman"/>
          <w:b/>
          <w:sz w:val="24"/>
          <w:szCs w:val="24"/>
        </w:rPr>
      </w:pPr>
    </w:p>
    <w:p w:rsidR="004603BD" w:rsidRPr="003866DD" w:rsidRDefault="004603BD" w:rsidP="004603BD">
      <w:pPr>
        <w:tabs>
          <w:tab w:val="left" w:pos="1680"/>
        </w:tabs>
        <w:rPr>
          <w:rFonts w:ascii="Times New Roman" w:hAnsi="Times New Roman" w:cs="Times New Roman"/>
          <w:b/>
          <w:sz w:val="24"/>
          <w:szCs w:val="24"/>
        </w:rPr>
      </w:pPr>
    </w:p>
    <w:p w:rsidR="00B95336" w:rsidRDefault="00B95336" w:rsidP="0022449B">
      <w:pPr>
        <w:pStyle w:val="Heading1"/>
        <w:numPr>
          <w:ilvl w:val="1"/>
          <w:numId w:val="8"/>
        </w:numPr>
        <w:spacing w:before="0"/>
        <w:ind w:left="450"/>
      </w:pPr>
      <w:bookmarkStart w:id="29" w:name="_Toc318204371"/>
      <w:r>
        <w:lastRenderedPageBreak/>
        <w:t>Architecture background</w:t>
      </w:r>
      <w:bookmarkEnd w:id="29"/>
    </w:p>
    <w:p w:rsidR="00B95336" w:rsidRDefault="0022449B" w:rsidP="00B95336">
      <w:pPr>
        <w:pStyle w:val="Heading1"/>
        <w:numPr>
          <w:ilvl w:val="2"/>
          <w:numId w:val="8"/>
        </w:numPr>
        <w:spacing w:before="0"/>
        <w:ind w:left="720"/>
      </w:pPr>
      <w:bookmarkStart w:id="30" w:name="_Toc318204372"/>
      <w:r>
        <w:t>Architecture decision</w:t>
      </w:r>
      <w:bookmarkEnd w:id="30"/>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The number of user can be up to 50</w:t>
      </w:r>
      <w:r w:rsidR="00AE6D3E">
        <w:rPr>
          <w:rFonts w:ascii="Times New Roman" w:hAnsi="Times New Roman" w:cs="Times New Roman"/>
          <w:sz w:val="24"/>
          <w:szCs w:val="24"/>
        </w:rPr>
        <w:t>0</w:t>
      </w:r>
      <w:r w:rsidRPr="0022449B">
        <w:rPr>
          <w:rFonts w:ascii="Times New Roman" w:hAnsi="Times New Roman" w:cs="Times New Roman"/>
          <w:sz w:val="24"/>
          <w:szCs w:val="24"/>
        </w:rPr>
        <w:t xml:space="preserve">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w:t>
      </w:r>
      <w:r w:rsidR="00AE6D3E">
        <w:rPr>
          <w:rFonts w:ascii="Times New Roman" w:hAnsi="Times New Roman" w:cs="Times New Roman"/>
          <w:sz w:val="24"/>
          <w:szCs w:val="24"/>
        </w:rPr>
        <w:t>Business</w:t>
      </w:r>
      <w:r w:rsidRPr="0022449B">
        <w:rPr>
          <w:rFonts w:ascii="Times New Roman" w:hAnsi="Times New Roman" w:cs="Times New Roman"/>
          <w:sz w:val="24"/>
          <w:szCs w:val="24"/>
        </w:rPr>
        <w:t xml:space="preserve">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F12BE1" w:rsidRDefault="00F12BE1" w:rsidP="00716A97">
      <w:pPr>
        <w:ind w:left="720"/>
        <w:jc w:val="both"/>
        <w:rPr>
          <w:rFonts w:ascii="Times New Roman" w:hAnsi="Times New Roman" w:cs="Times New Roman"/>
          <w:sz w:val="24"/>
          <w:szCs w:val="24"/>
        </w:rPr>
      </w:pPr>
    </w:p>
    <w:p w:rsidR="004603BD" w:rsidRPr="00716A97" w:rsidRDefault="004603BD"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1" w:name="_Toc318204373"/>
      <w:r>
        <w:lastRenderedPageBreak/>
        <w:t>Architecture rationale</w:t>
      </w:r>
      <w:bookmarkEnd w:id="31"/>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702"/>
        <w:gridCol w:w="10"/>
        <w:gridCol w:w="3477"/>
        <w:gridCol w:w="3467"/>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0CF545A3" wp14:editId="387D29C0">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C7F1A" w:rsidRPr="00F12BE1" w:rsidRDefault="00FC7F1A">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34B772AF" wp14:editId="7CB7656F">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22BB4691" wp14:editId="058EEA18">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56B73DC9" wp14:editId="4ECA2228">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3B8D4614" wp14:editId="35C6362C">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C7F1A" w:rsidRPr="00F12BE1" w:rsidRDefault="00FC7F1A">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0B6901" w:rsidRPr="00F12BE1" w:rsidRDefault="000B6901">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5" type="#_x0000_t75" style="width:347.25pt;height:328.5pt" o:ole="">
                  <v:imagedata r:id="rId53" o:title=""/>
                </v:shape>
                <o:OLEObject Type="Embed" ProgID="Visio.Drawing.11" ShapeID="_x0000_i1035" DrawAspect="Content" ObjectID="_1397715543" r:id="rId54"/>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14:anchorId="101905B6" wp14:editId="2AFCD4C9">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C7F1A" w:rsidRPr="00693BCA" w:rsidRDefault="00FC7F1A">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0B6901" w:rsidRPr="00693BCA" w:rsidRDefault="000B6901">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407BE94D" wp14:editId="6CB21758">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07368C26" wp14:editId="52AB46F9">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6" type="#_x0000_t75" style="width:315.75pt;height:297.75pt" o:ole="">
                  <v:imagedata r:id="rId55" o:title=""/>
                </v:shape>
                <o:OLEObject Type="Embed" ProgID="Visio.Drawing.11" ShapeID="_x0000_i1036" DrawAspect="Content" ObjectID="_1397715544" r:id="rId56"/>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0FCEAF01" wp14:editId="071C6619">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6785916A" wp14:editId="0A288287">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4F24218D" wp14:editId="3827F404">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C7F1A" w:rsidRPr="00F12BE1" w:rsidRDefault="00FC7F1A"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6FC91677" wp14:editId="106FCB58">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2BD8A90A" wp14:editId="31D9B5B5">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9D5B97">
              <w:object w:dxaOrig="14378" w:dyaOrig="7150">
                <v:shape id="_x0000_i1037" type="#_x0000_t75" style="width:413.25pt;height:227.25pt" o:ole="">
                  <v:imagedata r:id="rId57" o:title=""/>
                </v:shape>
                <o:OLEObject Type="Embed" ProgID="Visio.Drawing.11" ShapeID="_x0000_i1037" DrawAspect="Content" ObjectID="_1397715545" r:id="rId58"/>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081CA8C4" wp14:editId="4E8309AB">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C7F1A" w:rsidRPr="00F12BE1" w:rsidRDefault="00FC7F1A"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0B6901" w:rsidRPr="00F12BE1" w:rsidRDefault="000B6901"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301F8F">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1416D43E" wp14:editId="4AD9104F">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C7F1A" w:rsidRPr="00F12BE1" w:rsidRDefault="00FC7F1A"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0B6901" w:rsidRPr="00F12BE1" w:rsidRDefault="000B6901"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045392F9" wp14:editId="153A1FFE">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71EA1C53" wp14:editId="3D4DA02D">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rsidR="00301F8F">
              <w:object w:dxaOrig="14378" w:dyaOrig="7150">
                <v:shape id="_x0000_i1038" type="#_x0000_t75" style="width:422.25pt;height:210pt" o:ole="">
                  <v:imagedata r:id="rId59" o:title=""/>
                </v:shape>
                <o:OLEObject Type="Embed" ProgID="Visio.Drawing.11" ShapeID="_x0000_i1038" DrawAspect="Content" ObjectID="_1397715546" r:id="rId60"/>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2" w:name="_Toc318204374"/>
      <w:r>
        <w:lastRenderedPageBreak/>
        <w:t xml:space="preserve">Module </w:t>
      </w:r>
      <w:r w:rsidR="00F04179">
        <w:t>views of HRM- PIM system</w:t>
      </w:r>
      <w:bookmarkEnd w:id="32"/>
    </w:p>
    <w:p w:rsidR="00F04179" w:rsidRDefault="00F04179" w:rsidP="00F04179">
      <w:pPr>
        <w:pStyle w:val="Heading1"/>
        <w:numPr>
          <w:ilvl w:val="2"/>
          <w:numId w:val="8"/>
        </w:numPr>
        <w:spacing w:before="0"/>
        <w:ind w:left="720"/>
      </w:pPr>
      <w:bookmarkStart w:id="33" w:name="_Toc318204375"/>
      <w:r w:rsidRPr="0087442F">
        <w:t>Primary Presentation</w:t>
      </w:r>
      <w:bookmarkEnd w:id="33"/>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9" type="#_x0000_t75" style="width:342pt;height:264pt" o:ole="">
            <v:imagedata r:id="rId61" o:title=""/>
          </v:shape>
          <o:OLEObject Type="Embed" ProgID="Visio.Drawing.11" ShapeID="_x0000_i1039" DrawAspect="Content" ObjectID="_1397715547" r:id="rId62"/>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4" w:name="_Toc318204376"/>
      <w:r>
        <w:t>Element catalog</w:t>
      </w:r>
      <w:bookmarkEnd w:id="34"/>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5" w:name="_Toc318204377"/>
      <w:r>
        <w:t>Module views</w:t>
      </w:r>
      <w:r w:rsidR="00221F09">
        <w:t xml:space="preserve"> of HRM- PIM </w:t>
      </w:r>
      <w:r w:rsidR="00AE268D">
        <w:t>decomposition</w:t>
      </w:r>
      <w:bookmarkEnd w:id="35"/>
      <w:r w:rsidR="00221F09">
        <w:t>- Presentation layer</w:t>
      </w:r>
    </w:p>
    <w:p w:rsidR="00B4569D" w:rsidRDefault="00B4569D" w:rsidP="00B4569D">
      <w:pPr>
        <w:pStyle w:val="Heading1"/>
        <w:numPr>
          <w:ilvl w:val="2"/>
          <w:numId w:val="8"/>
        </w:numPr>
        <w:spacing w:before="0"/>
        <w:ind w:left="720"/>
      </w:pPr>
      <w:bookmarkStart w:id="36" w:name="_Toc318204378"/>
      <w:r w:rsidRPr="0087442F">
        <w:t>Primary Presentation</w:t>
      </w:r>
      <w:bookmarkEnd w:id="36"/>
    </w:p>
    <w:p w:rsidR="00236236" w:rsidRDefault="001820FA" w:rsidP="00236236">
      <w:pPr>
        <w:tabs>
          <w:tab w:val="left" w:pos="1680"/>
        </w:tabs>
        <w:rPr>
          <w:rFonts w:ascii="Times New Roman" w:hAnsi="Times New Roman" w:cs="Times New Roman"/>
          <w:sz w:val="24"/>
          <w:szCs w:val="24"/>
        </w:rPr>
      </w:pPr>
      <w:r>
        <w:object w:dxaOrig="10146" w:dyaOrig="8753">
          <v:shape id="_x0000_i1040" type="#_x0000_t75" style="width:468pt;height:404.25pt" o:ole="">
            <v:imagedata r:id="rId63" o:title=""/>
          </v:shape>
          <o:OLEObject Type="Embed" ProgID="Visio.Drawing.11" ShapeID="_x0000_i1040" DrawAspect="Content" ObjectID="_1397715548" r:id="rId64"/>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41" type="#_x0000_t75" style="width:464.25pt;height:399pt" o:ole="">
            <v:imagedata r:id="rId65" o:title=""/>
          </v:shape>
          <o:OLEObject Type="Embed" ProgID="Visio.Drawing.11" ShapeID="_x0000_i1041" DrawAspect="Content" ObjectID="_1397715549" r:id="rId66"/>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7" w:name="_Toc318204379"/>
      <w:r>
        <w:lastRenderedPageBreak/>
        <w:t>Element catalog</w:t>
      </w:r>
      <w:bookmarkEnd w:id="37"/>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8" w:name="_Toc318204380"/>
    <w:bookmarkStart w:id="39" w:name="_GoBack"/>
    <w:p w:rsidR="007D122D" w:rsidRDefault="004B06CD" w:rsidP="008B0BB0">
      <w:pPr>
        <w:pStyle w:val="Heading1"/>
        <w:spacing w:before="0"/>
        <w:ind w:left="90"/>
        <w:jc w:val="center"/>
      </w:pPr>
      <w:r>
        <w:object w:dxaOrig="12722" w:dyaOrig="10060">
          <v:shape id="_x0000_i1042" type="#_x0000_t75" style="width:467.25pt;height:370.5pt" o:ole="">
            <v:imagedata r:id="rId67" o:title=""/>
          </v:shape>
          <o:OLEObject Type="Embed" ProgID="Visio.Drawing.11" ShapeID="_x0000_i1042" DrawAspect="Content" ObjectID="_1397715550" r:id="rId68"/>
        </w:object>
      </w:r>
      <w:bookmarkEnd w:id="39"/>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CA38B8">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CA38B8">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CA38B8">
        <w:trPr>
          <w:jc w:val="center"/>
        </w:trPr>
        <w:tc>
          <w:tcPr>
            <w:tcW w:w="2250" w:type="dxa"/>
            <w:shd w:val="clear" w:color="auto" w:fill="DBE5F1" w:themeFill="accent1" w:themeFillTint="33"/>
            <w:vAlign w:val="center"/>
          </w:tcPr>
          <w:p w:rsidR="00C75B9B" w:rsidRPr="00014797" w:rsidRDefault="00C75B9B" w:rsidP="00E06DFC">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Family Relationship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Position</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Reward or Penalty </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 Facilitate</w:t>
            </w:r>
          </w:p>
        </w:tc>
        <w:tc>
          <w:tcPr>
            <w:tcW w:w="6841" w:type="dxa"/>
          </w:tcPr>
          <w:p w:rsidR="00C75B9B"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CA38B8">
        <w:trPr>
          <w:jc w:val="center"/>
        </w:trPr>
        <w:tc>
          <w:tcPr>
            <w:tcW w:w="2250" w:type="dxa"/>
            <w:shd w:val="clear" w:color="auto" w:fill="DBE5F1" w:themeFill="accent1" w:themeFillTint="33"/>
            <w:vAlign w:val="center"/>
          </w:tcPr>
          <w:p w:rsidR="00C75B9B" w:rsidRDefault="00C75B9B" w:rsidP="00E06DFC">
            <w:pPr>
              <w:spacing w:line="240" w:lineRule="auto"/>
              <w:jc w:val="left"/>
              <w:rPr>
                <w:rFonts w:eastAsia="Times New Roman"/>
                <w:color w:val="000000"/>
                <w:sz w:val="24"/>
                <w:szCs w:val="24"/>
              </w:rPr>
            </w:pPr>
            <w:r>
              <w:rPr>
                <w:rFonts w:eastAsia="Times New Roman"/>
                <w:color w:val="000000"/>
                <w:sz w:val="24"/>
                <w:szCs w:val="24"/>
              </w:rPr>
              <w:t xml:space="preserve">Training </w:t>
            </w:r>
          </w:p>
        </w:tc>
        <w:tc>
          <w:tcPr>
            <w:tcW w:w="6841" w:type="dxa"/>
          </w:tcPr>
          <w:p w:rsidR="00C75B9B" w:rsidRDefault="00933D11" w:rsidP="00CA38B8">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CA38B8">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Probat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Supported People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Army Ran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Labor Union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Union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CA38B8">
        <w:trPr>
          <w:jc w:val="center"/>
        </w:trPr>
        <w:tc>
          <w:tcPr>
            <w:tcW w:w="2250" w:type="dxa"/>
            <w:shd w:val="clear" w:color="auto" w:fill="DBE5F1" w:themeFill="accent1" w:themeFillTint="33"/>
            <w:vAlign w:val="center"/>
          </w:tcPr>
          <w:p w:rsidR="00A76412" w:rsidRDefault="00A76412" w:rsidP="00E06DFC">
            <w:pPr>
              <w:spacing w:line="240" w:lineRule="auto"/>
              <w:jc w:val="left"/>
              <w:rPr>
                <w:rFonts w:eastAsia="Times New Roman"/>
                <w:color w:val="000000"/>
                <w:sz w:val="24"/>
                <w:szCs w:val="24"/>
              </w:rPr>
            </w:pPr>
            <w:r>
              <w:rPr>
                <w:rFonts w:eastAsia="Times New Roman"/>
                <w:color w:val="000000"/>
                <w:sz w:val="24"/>
                <w:szCs w:val="24"/>
              </w:rPr>
              <w:t xml:space="preserve">Communist Party Task </w:t>
            </w:r>
          </w:p>
        </w:tc>
        <w:tc>
          <w:tcPr>
            <w:tcW w:w="6841" w:type="dxa"/>
          </w:tcPr>
          <w:p w:rsidR="00A76412" w:rsidRPr="00A31C50" w:rsidRDefault="00933D11" w:rsidP="00CA38B8">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CA38B8">
        <w:trPr>
          <w:jc w:val="center"/>
        </w:trPr>
        <w:tc>
          <w:tcPr>
            <w:tcW w:w="308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CA38B8">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CA38B8">
        <w:trPr>
          <w:jc w:val="center"/>
        </w:trPr>
        <w:tc>
          <w:tcPr>
            <w:tcW w:w="3084" w:type="dxa"/>
            <w:shd w:val="clear" w:color="auto" w:fill="DBE5F1" w:themeFill="accent1" w:themeFillTint="33"/>
          </w:tcPr>
          <w:p w:rsidR="00C75B9B" w:rsidRPr="00B253F4" w:rsidRDefault="00C75B9B" w:rsidP="00CA38B8">
            <w:pPr>
              <w:jc w:val="center"/>
              <w:rPr>
                <w:sz w:val="24"/>
                <w:szCs w:val="24"/>
              </w:rPr>
            </w:pPr>
            <w:r>
              <w:rPr>
                <w:sz w:val="24"/>
                <w:szCs w:val="24"/>
              </w:rPr>
              <w:t>Uses</w:t>
            </w:r>
          </w:p>
        </w:tc>
        <w:tc>
          <w:tcPr>
            <w:tcW w:w="5964" w:type="dxa"/>
          </w:tcPr>
          <w:p w:rsidR="00C75B9B" w:rsidRPr="00B253F4" w:rsidRDefault="00C75B9B" w:rsidP="00CA38B8">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D95096" w:rsidRDefault="00D95096" w:rsidP="00D95096">
      <w:pPr>
        <w:pStyle w:val="Heading1"/>
        <w:numPr>
          <w:ilvl w:val="1"/>
          <w:numId w:val="8"/>
        </w:numPr>
        <w:spacing w:before="0"/>
        <w:ind w:left="450"/>
      </w:pPr>
      <w:r>
        <w:lastRenderedPageBreak/>
        <w:t>Module views of HRM- PIM decomposition- Business layer</w:t>
      </w:r>
    </w:p>
    <w:p w:rsidR="00D95096" w:rsidRPr="00B37CDC" w:rsidRDefault="00D95096" w:rsidP="00D95096">
      <w:pPr>
        <w:pStyle w:val="Heading1"/>
        <w:numPr>
          <w:ilvl w:val="2"/>
          <w:numId w:val="8"/>
        </w:numPr>
        <w:spacing w:before="0"/>
        <w:ind w:left="720"/>
      </w:pPr>
      <w:r w:rsidRPr="0087442F">
        <w:t>Primary Presentation</w:t>
      </w:r>
    </w:p>
    <w:p w:rsidR="00D95096" w:rsidRDefault="00D95096" w:rsidP="00D95096">
      <w:pPr>
        <w:pStyle w:val="Heading1"/>
        <w:spacing w:before="0"/>
        <w:ind w:left="90"/>
        <w:jc w:val="center"/>
      </w:pPr>
      <w:r>
        <w:object w:dxaOrig="12041" w:dyaOrig="13008">
          <v:shape id="_x0000_i1043" type="#_x0000_t75" style="width:468pt;height:505.5pt" o:ole="">
            <v:imagedata r:id="rId69" o:title=""/>
          </v:shape>
          <o:OLEObject Type="Embed" ProgID="Visio.Drawing.11" ShapeID="_x0000_i1043" DrawAspect="Content" ObjectID="_1397715551" r:id="rId70"/>
        </w:object>
      </w:r>
    </w:p>
    <w:p w:rsidR="00D95096" w:rsidRDefault="00D95096" w:rsidP="00D95096">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Module views of Business layer</w:t>
      </w:r>
    </w:p>
    <w:p w:rsidR="00D95096" w:rsidRDefault="00D95096" w:rsidP="00D95096">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and the relationship between them and other modules in HRM system. This decomposition show the interaction between the current developing modules with other </w:t>
      </w:r>
      <w:proofErr w:type="gramStart"/>
      <w:r>
        <w:rPr>
          <w:rFonts w:ascii="Times New Roman" w:hAnsi="Times New Roman" w:cs="Times New Roman"/>
          <w:sz w:val="24"/>
          <w:szCs w:val="24"/>
        </w:rPr>
        <w:t>modules which</w:t>
      </w:r>
      <w:proofErr w:type="gramEnd"/>
      <w:r>
        <w:rPr>
          <w:rFonts w:ascii="Times New Roman" w:hAnsi="Times New Roman" w:cs="Times New Roman"/>
          <w:sz w:val="24"/>
          <w:szCs w:val="24"/>
        </w:rPr>
        <w:t xml:space="preserve"> will be added to system in next release</w:t>
      </w:r>
    </w:p>
    <w:p w:rsidR="00D95096" w:rsidRDefault="00D95096" w:rsidP="00D95096">
      <w:pPr>
        <w:pStyle w:val="Heading1"/>
        <w:numPr>
          <w:ilvl w:val="2"/>
          <w:numId w:val="8"/>
        </w:numPr>
        <w:ind w:left="720"/>
      </w:pPr>
      <w:r>
        <w:lastRenderedPageBreak/>
        <w:t>Element catalog</w:t>
      </w:r>
    </w:p>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D95096" w:rsidRPr="000B3227" w:rsidTr="000B6901">
        <w:trPr>
          <w:jc w:val="center"/>
        </w:trPr>
        <w:tc>
          <w:tcPr>
            <w:tcW w:w="2250"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D95096" w:rsidRPr="000B3227" w:rsidRDefault="00D95096" w:rsidP="000B690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com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This module will be added to system in next release. This module will responsible for the HRM staff to calculate the income based on the salary coefficient in Wage Progress Module and the rewarded money or penalty money in Reward/Penalty Module.</w:t>
            </w:r>
          </w:p>
        </w:tc>
      </w:tr>
      <w:tr w:rsidR="00D95096" w:rsidRPr="000B3227" w:rsidTr="000B6901">
        <w:trPr>
          <w:jc w:val="center"/>
        </w:trPr>
        <w:tc>
          <w:tcPr>
            <w:tcW w:w="2250" w:type="dxa"/>
            <w:shd w:val="clear" w:color="auto" w:fill="DBE5F1" w:themeFill="accent1" w:themeFillTint="33"/>
            <w:vAlign w:val="center"/>
          </w:tcPr>
          <w:p w:rsidR="00D95096" w:rsidRPr="00014797" w:rsidRDefault="00D95096" w:rsidP="000B6901">
            <w:pPr>
              <w:spacing w:line="240" w:lineRule="auto"/>
              <w:jc w:val="left"/>
              <w:rPr>
                <w:rFonts w:eastAsia="Times New Roman"/>
                <w:color w:val="000000"/>
                <w:sz w:val="24"/>
                <w:szCs w:val="24"/>
              </w:rPr>
            </w:pPr>
            <w:r>
              <w:rPr>
                <w:rFonts w:eastAsia="Times New Roman"/>
                <w:color w:val="000000"/>
                <w:sz w:val="24"/>
                <w:szCs w:val="24"/>
              </w:rPr>
              <w:t xml:space="preserve">Insurance service </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be added to system in next release. This module will use the detailed information module. It will responsible for </w:t>
            </w:r>
            <w:r w:rsidRPr="00A31C50">
              <w:rPr>
                <w:sz w:val="24"/>
                <w:szCs w:val="24"/>
              </w:rPr>
              <w:t>the HRM staff to</w:t>
            </w:r>
            <w:r>
              <w:rPr>
                <w:sz w:val="24"/>
                <w:szCs w:val="24"/>
              </w:rPr>
              <w:t xml:space="preserve"> view/edit the insurance information of </w:t>
            </w:r>
            <w:r w:rsidRPr="00A31C50">
              <w:rPr>
                <w:sz w:val="24"/>
                <w:szCs w:val="24"/>
              </w:rPr>
              <w:t>staff</w:t>
            </w:r>
            <w:r>
              <w:rPr>
                <w:sz w:val="24"/>
                <w:szCs w:val="24"/>
              </w:rPr>
              <w:t>s.</w:t>
            </w:r>
          </w:p>
        </w:tc>
      </w:tr>
      <w:tr w:rsidR="00D95096" w:rsidRPr="000B3227" w:rsidTr="000B6901">
        <w:trPr>
          <w:jc w:val="center"/>
        </w:trPr>
        <w:tc>
          <w:tcPr>
            <w:tcW w:w="2250" w:type="dxa"/>
            <w:shd w:val="clear" w:color="auto" w:fill="DBE5F1" w:themeFill="accent1" w:themeFillTint="33"/>
            <w:vAlign w:val="center"/>
          </w:tcPr>
          <w:p w:rsidR="00D95096" w:rsidRDefault="00D95096" w:rsidP="000B6901">
            <w:pPr>
              <w:spacing w:line="240" w:lineRule="auto"/>
              <w:jc w:val="left"/>
              <w:rPr>
                <w:rFonts w:eastAsia="Times New Roman"/>
                <w:color w:val="000000"/>
                <w:sz w:val="24"/>
                <w:szCs w:val="24"/>
              </w:rPr>
            </w:pPr>
            <w:r>
              <w:rPr>
                <w:rFonts w:eastAsia="Times New Roman"/>
                <w:color w:val="000000"/>
                <w:sz w:val="24"/>
                <w:szCs w:val="24"/>
              </w:rPr>
              <w:t>Contract service</w:t>
            </w:r>
          </w:p>
        </w:tc>
        <w:tc>
          <w:tcPr>
            <w:tcW w:w="6841" w:type="dxa"/>
          </w:tcPr>
          <w:p w:rsidR="00D95096" w:rsidRPr="00A31C50" w:rsidRDefault="00D95096" w:rsidP="000B690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responsible for </w:t>
            </w:r>
            <w:r w:rsidRPr="00A31C50">
              <w:rPr>
                <w:sz w:val="24"/>
                <w:szCs w:val="24"/>
              </w:rPr>
              <w:t>the HRM staff to</w:t>
            </w:r>
            <w:r>
              <w:rPr>
                <w:sz w:val="24"/>
                <w:szCs w:val="24"/>
              </w:rPr>
              <w:t xml:space="preserve"> view/edit the contract information of </w:t>
            </w:r>
            <w:r w:rsidRPr="00A31C50">
              <w:rPr>
                <w:sz w:val="24"/>
                <w:szCs w:val="24"/>
              </w:rPr>
              <w:t>staff</w:t>
            </w:r>
            <w:r>
              <w:rPr>
                <w:sz w:val="24"/>
                <w:szCs w:val="24"/>
              </w:rPr>
              <w:t>s</w:t>
            </w:r>
            <w:r w:rsidRPr="00A31C50">
              <w:rPr>
                <w:sz w:val="24"/>
                <w:szCs w:val="24"/>
              </w:rPr>
              <w:t xml:space="preserve"> </w:t>
            </w:r>
            <w:r>
              <w:rPr>
                <w:sz w:val="24"/>
                <w:szCs w:val="24"/>
              </w:rPr>
              <w:t>when they are recruited.</w:t>
            </w:r>
          </w:p>
        </w:tc>
      </w:tr>
    </w:tbl>
    <w:p w:rsidR="00D95096" w:rsidRPr="000714F2" w:rsidRDefault="00D95096" w:rsidP="00D95096">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D95096" w:rsidRPr="00B253F4" w:rsidTr="000B6901">
        <w:trPr>
          <w:jc w:val="center"/>
        </w:trPr>
        <w:tc>
          <w:tcPr>
            <w:tcW w:w="308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D95096" w:rsidRPr="00B253F4" w:rsidRDefault="00D95096" w:rsidP="000B690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D95096" w:rsidRPr="00B253F4" w:rsidTr="000B6901">
        <w:trPr>
          <w:jc w:val="center"/>
        </w:trPr>
        <w:tc>
          <w:tcPr>
            <w:tcW w:w="3084" w:type="dxa"/>
            <w:shd w:val="clear" w:color="auto" w:fill="DBE5F1" w:themeFill="accent1" w:themeFillTint="33"/>
          </w:tcPr>
          <w:p w:rsidR="00D95096" w:rsidRPr="00B253F4" w:rsidRDefault="00D95096" w:rsidP="000B6901">
            <w:pPr>
              <w:jc w:val="center"/>
              <w:rPr>
                <w:sz w:val="24"/>
                <w:szCs w:val="24"/>
              </w:rPr>
            </w:pPr>
            <w:r>
              <w:rPr>
                <w:sz w:val="24"/>
                <w:szCs w:val="24"/>
              </w:rPr>
              <w:t>Uses</w:t>
            </w:r>
          </w:p>
        </w:tc>
        <w:tc>
          <w:tcPr>
            <w:tcW w:w="5964" w:type="dxa"/>
          </w:tcPr>
          <w:p w:rsidR="00D95096" w:rsidRPr="00B253F4" w:rsidRDefault="00D95096" w:rsidP="000B6901">
            <w:pPr>
              <w:rPr>
                <w:sz w:val="24"/>
                <w:szCs w:val="24"/>
              </w:rPr>
            </w:pPr>
            <w:r>
              <w:rPr>
                <w:sz w:val="24"/>
                <w:szCs w:val="24"/>
              </w:rPr>
              <w:t xml:space="preserve">This is the relation between two modules. One module can uses the other modules. It may be call- return or request- reply </w:t>
            </w:r>
          </w:p>
        </w:tc>
      </w:tr>
    </w:tbl>
    <w:p w:rsidR="00D95096" w:rsidRDefault="00D95096" w:rsidP="00D95096"/>
    <w:p w:rsidR="00D95096" w:rsidRDefault="00D95096"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8"/>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4" type="#_x0000_t75" style="width:466.5pt;height:341.25pt" o:ole="">
            <v:imagedata r:id="rId71" o:title=""/>
          </v:shape>
          <o:OLEObject Type="Embed" ProgID="Visio.Drawing.11" ShapeID="_x0000_i1044" DrawAspect="Content" ObjectID="_1397715552" r:id="rId72"/>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29633F" w:rsidP="000714F2">
      <w:pPr>
        <w:tabs>
          <w:tab w:val="left" w:pos="3744"/>
        </w:tabs>
        <w:jc w:val="both"/>
        <w:rPr>
          <w:rFonts w:ascii="Times New Roman" w:hAnsi="Times New Roman" w:cs="Times New Roman"/>
          <w:sz w:val="24"/>
          <w:szCs w:val="24"/>
        </w:rPr>
      </w:pPr>
      <w:r>
        <w:object w:dxaOrig="14461" w:dyaOrig="13225">
          <v:shape id="_x0000_i1045" type="#_x0000_t75" style="width:468pt;height:441pt" o:ole="">
            <v:imagedata r:id="rId73" o:title=""/>
          </v:shape>
          <o:OLEObject Type="Embed" ProgID="Visio.Drawing.11" ShapeID="_x0000_i1045" DrawAspect="Content" ObjectID="_1397715553" r:id="rId74"/>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tbl>
      <w:tblPr>
        <w:tblW w:w="1089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250"/>
        <w:gridCol w:w="3780"/>
        <w:gridCol w:w="3150"/>
      </w:tblGrid>
      <w:tr w:rsidR="00AE6D3E" w:rsidRPr="002756F9" w:rsidTr="00241C67">
        <w:tc>
          <w:tcPr>
            <w:tcW w:w="171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Requirement satisfied</w:t>
            </w:r>
          </w:p>
        </w:tc>
        <w:tc>
          <w:tcPr>
            <w:tcW w:w="2250" w:type="dxa"/>
            <w:shd w:val="clear" w:color="auto" w:fill="002060"/>
            <w:vAlign w:val="center"/>
          </w:tcPr>
          <w:p w:rsidR="00AE6D3E" w:rsidRPr="002756F9" w:rsidRDefault="00AE6D3E" w:rsidP="00AE6D3E">
            <w:pPr>
              <w:spacing w:after="0"/>
              <w:jc w:val="center"/>
              <w:rPr>
                <w:rFonts w:ascii="Times New Roman" w:hAnsi="Times New Roman" w:cs="Times New Roman"/>
                <w:b/>
                <w:sz w:val="24"/>
                <w:szCs w:val="24"/>
              </w:rPr>
            </w:pPr>
            <w:r w:rsidRPr="002756F9">
              <w:rPr>
                <w:rFonts w:ascii="Times New Roman" w:hAnsi="Times New Roman" w:cs="Times New Roman"/>
                <w:b/>
                <w:sz w:val="24"/>
                <w:szCs w:val="24"/>
              </w:rPr>
              <w:t>Design Decision</w:t>
            </w:r>
          </w:p>
        </w:tc>
        <w:tc>
          <w:tcPr>
            <w:tcW w:w="3780" w:type="dxa"/>
            <w:shd w:val="clear" w:color="auto" w:fill="002060"/>
            <w:vAlign w:val="center"/>
          </w:tcPr>
          <w:p w:rsidR="00AE6D3E" w:rsidRPr="00AE6D3E" w:rsidRDefault="00AE6D3E" w:rsidP="00AE6D3E">
            <w:pPr>
              <w:spacing w:after="0"/>
              <w:jc w:val="center"/>
              <w:rPr>
                <w:rFonts w:ascii="Times New Roman" w:hAnsi="Times New Roman" w:cs="Times New Roman"/>
                <w:b/>
                <w:sz w:val="24"/>
                <w:szCs w:val="24"/>
              </w:rPr>
            </w:pPr>
            <w:r w:rsidRPr="00AE6D3E">
              <w:rPr>
                <w:rFonts w:ascii="Times New Roman" w:hAnsi="Times New Roman" w:cs="Times New Roman"/>
                <w:b/>
                <w:sz w:val="24"/>
                <w:szCs w:val="24"/>
              </w:rPr>
              <w:t>Element</w:t>
            </w:r>
          </w:p>
        </w:tc>
        <w:tc>
          <w:tcPr>
            <w:tcW w:w="3150" w:type="dxa"/>
            <w:shd w:val="clear" w:color="auto" w:fill="002060"/>
            <w:vAlign w:val="center"/>
          </w:tcPr>
          <w:p w:rsidR="00AE6D3E" w:rsidRPr="00241C67" w:rsidRDefault="00AE6D3E" w:rsidP="00AE6D3E">
            <w:pPr>
              <w:spacing w:after="0"/>
              <w:jc w:val="center"/>
              <w:rPr>
                <w:rFonts w:ascii="Times New Roman" w:hAnsi="Times New Roman" w:cs="Times New Roman"/>
                <w:b/>
                <w:sz w:val="24"/>
                <w:szCs w:val="24"/>
              </w:rPr>
            </w:pPr>
            <w:r w:rsidRPr="00241C67">
              <w:rPr>
                <w:rFonts w:ascii="Times New Roman" w:hAnsi="Times New Roman" w:cs="Times New Roman"/>
                <w:b/>
                <w:sz w:val="24"/>
                <w:szCs w:val="24"/>
              </w:rPr>
              <w:t>Relationship</w:t>
            </w:r>
          </w:p>
        </w:tc>
      </w:tr>
      <w:tr w:rsidR="00AE6D3E" w:rsidRPr="002756F9" w:rsidTr="00241C67">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Personal Information Management</w:t>
            </w:r>
          </w:p>
        </w:tc>
        <w:tc>
          <w:tcPr>
            <w:tcW w:w="2250" w:type="dxa"/>
            <w:vMerge w:val="restart"/>
            <w:vAlign w:val="center"/>
          </w:tcPr>
          <w:p w:rsidR="00AE6D3E" w:rsidRDefault="00AE6D3E" w:rsidP="00AE6D3E">
            <w:pPr>
              <w:spacing w:after="0"/>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p w:rsidR="00AE6D3E" w:rsidRPr="002756F9" w:rsidRDefault="00AE6D3E" w:rsidP="00AE6D3E">
            <w:pPr>
              <w:spacing w:after="0"/>
              <w:rPr>
                <w:rFonts w:ascii="Times New Roman" w:hAnsi="Times New Roman" w:cs="Times New Roman"/>
                <w:sz w:val="24"/>
                <w:szCs w:val="24"/>
              </w:rPr>
            </w:pPr>
          </w:p>
        </w:tc>
        <w:tc>
          <w:tcPr>
            <w:tcW w:w="3780" w:type="dxa"/>
          </w:tcPr>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Data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Data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Im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Ex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Report Manager View-Models</w:t>
            </w:r>
          </w:p>
          <w:p w:rsidR="00AE6D3E" w:rsidRP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Authentication Model</w:t>
            </w:r>
          </w:p>
          <w:p w:rsidR="00AE6D3E" w:rsidRDefault="00AE6D3E" w:rsidP="00AE6D3E">
            <w:pPr>
              <w:spacing w:after="0"/>
              <w:rPr>
                <w:rFonts w:ascii="Times New Roman" w:hAnsi="Times New Roman" w:cs="Times New Roman"/>
                <w:sz w:val="24"/>
                <w:szCs w:val="24"/>
              </w:rPr>
            </w:pPr>
            <w:r w:rsidRPr="00AE6D3E">
              <w:rPr>
                <w:rFonts w:ascii="Times New Roman" w:hAnsi="Times New Roman" w:cs="Times New Roman"/>
                <w:sz w:val="24"/>
                <w:szCs w:val="24"/>
              </w:rPr>
              <w:t>- Personal Information Model</w:t>
            </w:r>
          </w:p>
          <w:p w:rsidR="00A91575"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PIM Business Service</w:t>
            </w:r>
          </w:p>
          <w:p w:rsidR="00A91575" w:rsidRPr="00AE6D3E" w:rsidRDefault="00A91575" w:rsidP="00AE6D3E">
            <w:pPr>
              <w:spacing w:after="0"/>
              <w:rPr>
                <w:rFonts w:ascii="Times New Roman" w:hAnsi="Times New Roman" w:cs="Times New Roman"/>
                <w:sz w:val="24"/>
                <w:szCs w:val="24"/>
              </w:rPr>
            </w:pPr>
            <w:r>
              <w:rPr>
                <w:rFonts w:ascii="Times New Roman" w:hAnsi="Times New Roman" w:cs="Times New Roman"/>
                <w:sz w:val="24"/>
                <w:szCs w:val="24"/>
              </w:rPr>
              <w:t>- Report Service</w:t>
            </w:r>
          </w:p>
        </w:tc>
        <w:tc>
          <w:tcPr>
            <w:tcW w:w="3150" w:type="dxa"/>
            <w:vAlign w:val="center"/>
          </w:tcPr>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FileReadWriteConnT</w:t>
            </w:r>
            <w:proofErr w:type="spellEnd"/>
          </w:p>
          <w:p w:rsidR="00AE6D3E" w:rsidRPr="00241C67" w:rsidRDefault="00AE6D3E"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p w:rsidR="00241C67" w:rsidRPr="00241C67" w:rsidRDefault="00241C67" w:rsidP="00AE6D3E">
            <w:pPr>
              <w:spacing w:after="0"/>
              <w:rPr>
                <w:rFonts w:ascii="Times New Roman" w:hAnsi="Times New Roman" w:cs="Times New Roman"/>
                <w:sz w:val="24"/>
                <w:szCs w:val="24"/>
              </w:rPr>
            </w:pPr>
            <w:r w:rsidRPr="00241C67">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Catalog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00AE6D3E" w:rsidRPr="00AE6D3E">
              <w:rPr>
                <w:rFonts w:ascii="Times New Roman" w:hAnsi="Times New Roman" w:cs="Times New Roman"/>
                <w:sz w:val="24"/>
                <w:szCs w:val="24"/>
              </w:rPr>
              <w:t>Catalog Data Manager Views</w:t>
            </w:r>
          </w:p>
          <w:p w:rsidR="0012127C"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Data Manager View-Models</w:t>
            </w:r>
          </w:p>
          <w:p w:rsidR="0012127C" w:rsidRPr="00AE6D3E" w:rsidRDefault="0012127C" w:rsidP="0012127C">
            <w:pPr>
              <w:spacing w:after="0"/>
              <w:rPr>
                <w:rFonts w:ascii="Times New Roman" w:hAnsi="Times New Roman" w:cs="Times New Roman"/>
                <w:sz w:val="24"/>
                <w:szCs w:val="24"/>
              </w:rPr>
            </w:pPr>
            <w:r>
              <w:rPr>
                <w:rFonts w:ascii="Times New Roman" w:hAnsi="Times New Roman" w:cs="Times New Roman"/>
                <w:sz w:val="24"/>
                <w:szCs w:val="24"/>
              </w:rPr>
              <w:t>-</w:t>
            </w:r>
            <w:r w:rsidR="00A91575">
              <w:rPr>
                <w:rFonts w:ascii="Times New Roman" w:hAnsi="Times New Roman" w:cs="Times New Roman"/>
                <w:sz w:val="24"/>
                <w:szCs w:val="24"/>
              </w:rPr>
              <w:t xml:space="preserve"> </w:t>
            </w:r>
            <w:r w:rsidRPr="00AE6D3E">
              <w:rPr>
                <w:rFonts w:ascii="Times New Roman" w:hAnsi="Times New Roman" w:cs="Times New Roman"/>
                <w:sz w:val="24"/>
                <w:szCs w:val="24"/>
              </w:rPr>
              <w:t>Catalog Model</w:t>
            </w:r>
          </w:p>
        </w:tc>
        <w:tc>
          <w:tcPr>
            <w:tcW w:w="3150" w:type="dxa"/>
            <w:vAlign w:val="center"/>
          </w:tcPr>
          <w:p w:rsidR="00AE6D3E" w:rsidRPr="00241C67" w:rsidRDefault="00241C67" w:rsidP="001555F8">
            <w:pPr>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CallReturnConnT</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sidRPr="002756F9">
              <w:rPr>
                <w:rFonts w:ascii="Times New Roman" w:hAnsi="Times New Roman"/>
                <w:b/>
                <w:sz w:val="24"/>
                <w:szCs w:val="24"/>
                <w:lang w:eastAsia="ja-JP"/>
              </w:rPr>
              <w:t>Login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Default="00A91575" w:rsidP="00B40210">
            <w:pPr>
              <w:spacing w:after="0"/>
              <w:rPr>
                <w:rFonts w:ascii="Times New Roman" w:hAnsi="Times New Roman"/>
                <w:sz w:val="24"/>
                <w:szCs w:val="24"/>
              </w:rPr>
            </w:pPr>
            <w:r>
              <w:rPr>
                <w:rFonts w:ascii="Times New Roman" w:hAnsi="Times New Roman"/>
                <w:sz w:val="24"/>
                <w:szCs w:val="24"/>
              </w:rPr>
              <w:t>-</w:t>
            </w:r>
            <w:r w:rsidR="000F1FEF">
              <w:rPr>
                <w:rFonts w:ascii="Times New Roman" w:hAnsi="Times New Roman"/>
                <w:sz w:val="24"/>
                <w:szCs w:val="24"/>
              </w:rPr>
              <w:t xml:space="preserve"> </w:t>
            </w:r>
            <w:r>
              <w:rPr>
                <w:rFonts w:ascii="Times New Roman" w:hAnsi="Times New Roman"/>
                <w:sz w:val="24"/>
                <w:szCs w:val="24"/>
              </w:rPr>
              <w:t>Login Manager</w:t>
            </w:r>
          </w:p>
          <w:p w:rsidR="000F1FEF" w:rsidRPr="00A91575" w:rsidRDefault="000F1FEF" w:rsidP="00B40210">
            <w:pPr>
              <w:spacing w:after="0"/>
              <w:rPr>
                <w:rFonts w:ascii="Times New Roman" w:hAnsi="Times New Roman"/>
                <w:sz w:val="24"/>
                <w:szCs w:val="24"/>
              </w:rPr>
            </w:pPr>
            <w:r>
              <w:rPr>
                <w:rFonts w:ascii="Times New Roman" w:hAnsi="Times New Roman"/>
                <w:sz w:val="24"/>
                <w:szCs w:val="24"/>
              </w:rPr>
              <w:t>- Authentication Service</w:t>
            </w:r>
          </w:p>
        </w:tc>
        <w:tc>
          <w:tcPr>
            <w:tcW w:w="3150" w:type="dxa"/>
            <w:vAlign w:val="center"/>
          </w:tcPr>
          <w:p w:rsidR="00AE6D3E" w:rsidRPr="00241C67" w:rsidRDefault="00241C67" w:rsidP="001555F8">
            <w:pPr>
              <w:spacing w:after="0"/>
              <w:rPr>
                <w:rFonts w:ascii="Times New Roman" w:hAnsi="Times New Roman" w:cs="Times New Roman"/>
                <w:sz w:val="24"/>
                <w:szCs w:val="24"/>
              </w:rPr>
            </w:pPr>
            <w:r w:rsidRPr="00241C6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241C67">
              <w:rPr>
                <w:rFonts w:ascii="Times New Roman" w:hAnsi="Times New Roman" w:cs="Times New Roman"/>
                <w:sz w:val="24"/>
                <w:szCs w:val="24"/>
              </w:rPr>
              <w:t>WebServiceCallReturnConn</w:t>
            </w:r>
            <w:proofErr w:type="spellEnd"/>
          </w:p>
        </w:tc>
      </w:tr>
      <w:tr w:rsidR="00AE6D3E" w:rsidRPr="002756F9" w:rsidTr="001555F8">
        <w:tc>
          <w:tcPr>
            <w:tcW w:w="1710" w:type="dxa"/>
            <w:vAlign w:val="center"/>
          </w:tcPr>
          <w:p w:rsidR="00AE6D3E" w:rsidRPr="002756F9" w:rsidRDefault="00AE6D3E" w:rsidP="00AE6D3E">
            <w:pPr>
              <w:spacing w:after="0" w:line="360" w:lineRule="auto"/>
              <w:rPr>
                <w:rFonts w:ascii="Times New Roman" w:hAnsi="Times New Roman"/>
                <w:b/>
                <w:sz w:val="24"/>
                <w:szCs w:val="24"/>
                <w:lang w:eastAsia="ja-JP"/>
              </w:rPr>
            </w:pPr>
            <w:r>
              <w:rPr>
                <w:rFonts w:ascii="Times New Roman" w:hAnsi="Times New Roman"/>
                <w:b/>
                <w:sz w:val="24"/>
                <w:szCs w:val="24"/>
                <w:lang w:eastAsia="ja-JP"/>
              </w:rPr>
              <w:t>Profile Management</w:t>
            </w:r>
          </w:p>
        </w:tc>
        <w:tc>
          <w:tcPr>
            <w:tcW w:w="2250" w:type="dxa"/>
            <w:vMerge/>
          </w:tcPr>
          <w:p w:rsidR="00AE6D3E" w:rsidRPr="002756F9" w:rsidRDefault="00AE6D3E" w:rsidP="00AE6D3E">
            <w:pPr>
              <w:spacing w:after="0"/>
              <w:rPr>
                <w:rFonts w:ascii="Times New Roman" w:hAnsi="Times New Roman" w:cs="Times New Roman"/>
                <w:sz w:val="24"/>
                <w:szCs w:val="24"/>
              </w:rPr>
            </w:pPr>
          </w:p>
        </w:tc>
        <w:tc>
          <w:tcPr>
            <w:tcW w:w="3780" w:type="dxa"/>
            <w:vAlign w:val="center"/>
          </w:tcPr>
          <w:p w:rsidR="00AE6D3E" w:rsidRPr="000F1FEF" w:rsidRDefault="00A91575" w:rsidP="000F1FEF">
            <w:pPr>
              <w:pStyle w:val="ListParagraph"/>
              <w:numPr>
                <w:ilvl w:val="0"/>
                <w:numId w:val="17"/>
              </w:numPr>
              <w:ind w:left="162" w:hanging="162"/>
              <w:rPr>
                <w:rFonts w:ascii="Times New Roman" w:hAnsi="Times New Roman"/>
                <w:sz w:val="24"/>
                <w:szCs w:val="24"/>
              </w:rPr>
            </w:pPr>
            <w:r w:rsidRPr="000F1FEF">
              <w:rPr>
                <w:rFonts w:ascii="Times New Roman" w:hAnsi="Times New Roman"/>
                <w:sz w:val="24"/>
                <w:szCs w:val="24"/>
              </w:rPr>
              <w:t>Profile Manager</w:t>
            </w:r>
          </w:p>
        </w:tc>
        <w:tc>
          <w:tcPr>
            <w:tcW w:w="3150" w:type="dxa"/>
            <w:vAlign w:val="center"/>
          </w:tcPr>
          <w:p w:rsidR="00AE6D3E" w:rsidRPr="00241C67" w:rsidRDefault="00241C67" w:rsidP="001555F8">
            <w:pPr>
              <w:pStyle w:val="ListParagraph"/>
              <w:numPr>
                <w:ilvl w:val="0"/>
                <w:numId w:val="17"/>
              </w:numPr>
              <w:spacing w:after="0"/>
              <w:ind w:left="162" w:hanging="162"/>
              <w:rPr>
                <w:rFonts w:ascii="Times New Roman" w:hAnsi="Times New Roman"/>
                <w:sz w:val="24"/>
                <w:szCs w:val="24"/>
              </w:rPr>
            </w:pPr>
            <w:proofErr w:type="spellStart"/>
            <w:r w:rsidRPr="00241C67">
              <w:rPr>
                <w:rFonts w:ascii="Times New Roman" w:hAnsi="Times New Roman"/>
                <w:sz w:val="24"/>
                <w:szCs w:val="24"/>
              </w:rPr>
              <w:t>WebServiceCallReturnConn</w:t>
            </w:r>
            <w:proofErr w:type="spellEnd"/>
          </w:p>
        </w:tc>
      </w:tr>
      <w:tr w:rsidR="00AE6D3E" w:rsidRPr="002756F9" w:rsidTr="003832F0">
        <w:tc>
          <w:tcPr>
            <w:tcW w:w="1710" w:type="dxa"/>
            <w:vAlign w:val="center"/>
          </w:tcPr>
          <w:p w:rsidR="00AE6D3E" w:rsidRPr="002756F9" w:rsidRDefault="00AE6D3E" w:rsidP="00AE6D3E">
            <w:pPr>
              <w:spacing w:after="0"/>
              <w:rPr>
                <w:rFonts w:ascii="Times New Roman" w:hAnsi="Times New Roman" w:cs="Times New Roman"/>
                <w:sz w:val="24"/>
                <w:szCs w:val="24"/>
              </w:rPr>
            </w:pPr>
            <w:r w:rsidRPr="002756F9">
              <w:rPr>
                <w:rFonts w:ascii="Times New Roman" w:hAnsi="Times New Roman" w:cs="Times New Roman"/>
                <w:b/>
                <w:sz w:val="24"/>
                <w:szCs w:val="24"/>
              </w:rPr>
              <w:t>QA.01 PERFORMANCE</w:t>
            </w:r>
          </w:p>
          <w:p w:rsidR="00AE6D3E" w:rsidRPr="002756F9" w:rsidRDefault="00AE6D3E" w:rsidP="00AE6D3E">
            <w:pPr>
              <w:spacing w:after="0"/>
              <w:rPr>
                <w:rFonts w:ascii="Times New Roman" w:hAnsi="Times New Roman" w:cs="Times New Roman"/>
                <w:sz w:val="24"/>
                <w:szCs w:val="24"/>
              </w:rPr>
            </w:pPr>
          </w:p>
        </w:tc>
        <w:tc>
          <w:tcPr>
            <w:tcW w:w="2250" w:type="dxa"/>
          </w:tcPr>
          <w:p w:rsidR="00072291" w:rsidRPr="00072291" w:rsidRDefault="00072291" w:rsidP="00072291">
            <w:pPr>
              <w:rPr>
                <w:rStyle w:val="docemphasis"/>
                <w:rFonts w:ascii="Times New Roman" w:hAnsi="Times New Roman"/>
                <w:i/>
                <w:sz w:val="24"/>
                <w:szCs w:val="24"/>
              </w:rPr>
            </w:pPr>
            <w:r>
              <w:rPr>
                <w:rStyle w:val="docemphasis"/>
                <w:rFonts w:ascii="Times New Roman" w:hAnsi="Times New Roman"/>
                <w:i/>
                <w:sz w:val="24"/>
                <w:szCs w:val="24"/>
              </w:rPr>
              <w:t>-</w:t>
            </w:r>
            <w:r w:rsidRPr="00072291">
              <w:rPr>
                <w:rStyle w:val="docemphasis"/>
                <w:rFonts w:ascii="Times New Roman" w:hAnsi="Times New Roman"/>
                <w:sz w:val="24"/>
                <w:szCs w:val="24"/>
              </w:rPr>
              <w:t>Maintain multiple copies of either data or computations</w:t>
            </w:r>
          </w:p>
          <w:p w:rsidR="00AE6D3E" w:rsidRPr="002756F9" w:rsidRDefault="00AE6D3E" w:rsidP="00AE6D3E">
            <w:pPr>
              <w:spacing w:after="0"/>
              <w:rPr>
                <w:rFonts w:ascii="Times New Roman" w:eastAsia="Calibri" w:hAnsi="Times New Roman" w:cs="Times New Roman"/>
                <w:sz w:val="24"/>
                <w:szCs w:val="24"/>
              </w:rPr>
            </w:pPr>
          </w:p>
        </w:tc>
        <w:tc>
          <w:tcPr>
            <w:tcW w:w="3780" w:type="dxa"/>
            <w:vAlign w:val="center"/>
          </w:tcPr>
          <w:p w:rsidR="00AE6D3E" w:rsidRPr="00AE6D3E" w:rsidRDefault="003832F0" w:rsidP="003832F0">
            <w:pPr>
              <w:spacing w:after="0"/>
              <w:rPr>
                <w:rFonts w:ascii="Times New Roman" w:hAnsi="Times New Roman" w:cs="Times New Roman"/>
                <w:sz w:val="24"/>
                <w:szCs w:val="24"/>
              </w:rPr>
            </w:pPr>
            <w:r>
              <w:rPr>
                <w:rFonts w:ascii="Times New Roman" w:hAnsi="Times New Roman" w:cs="Times New Roman"/>
                <w:sz w:val="24"/>
                <w:szCs w:val="24"/>
              </w:rPr>
              <w:t>-PIM Data Object</w:t>
            </w:r>
          </w:p>
        </w:tc>
        <w:tc>
          <w:tcPr>
            <w:tcW w:w="3150" w:type="dxa"/>
          </w:tcPr>
          <w:p w:rsidR="00AE6D3E" w:rsidRPr="00241C67" w:rsidRDefault="00AE6D3E"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lastRenderedPageBreak/>
              <w:t>QA.03</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USABILITY</w:t>
            </w:r>
          </w:p>
        </w:tc>
        <w:tc>
          <w:tcPr>
            <w:tcW w:w="2250" w:type="dxa"/>
            <w:vAlign w:val="center"/>
          </w:tcPr>
          <w:p w:rsidR="00E528E1" w:rsidRPr="00072291" w:rsidRDefault="00E528E1" w:rsidP="00072291">
            <w:pPr>
              <w:spacing w:after="0"/>
              <w:rPr>
                <w:rFonts w:ascii="Times New Roman" w:hAnsi="Times New Roman" w:cs="Times New Roman"/>
                <w:sz w:val="24"/>
                <w:szCs w:val="24"/>
              </w:rPr>
            </w:pPr>
            <w:r>
              <w:rPr>
                <w:rFonts w:ascii="Times New Roman" w:hAnsi="Times New Roman" w:cs="Times New Roman"/>
                <w:sz w:val="24"/>
                <w:szCs w:val="24"/>
              </w:rPr>
              <w:t>-</w:t>
            </w:r>
            <w:r w:rsidRPr="00072291">
              <w:rPr>
                <w:rFonts w:ascii="Times New Roman" w:hAnsi="Times New Roman" w:cs="Times New Roman"/>
                <w:sz w:val="24"/>
                <w:szCs w:val="24"/>
              </w:rPr>
              <w:t>Long running operations</w:t>
            </w:r>
          </w:p>
          <w:p w:rsidR="00E528E1" w:rsidRPr="00072291"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Maintain a model of the task</w:t>
            </w:r>
          </w:p>
          <w:p w:rsidR="00E528E1" w:rsidRPr="002756F9" w:rsidRDefault="00E528E1" w:rsidP="00072291">
            <w:pPr>
              <w:spacing w:after="0"/>
              <w:rPr>
                <w:rFonts w:ascii="Times New Roman" w:hAnsi="Times New Roman" w:cs="Times New Roman"/>
                <w:sz w:val="24"/>
                <w:szCs w:val="24"/>
                <w:lang w:eastAsia="ja-JP"/>
              </w:rPr>
            </w:pPr>
            <w:r>
              <w:rPr>
                <w:rFonts w:ascii="Times New Roman" w:hAnsi="Times New Roman" w:cs="Times New Roman"/>
                <w:sz w:val="24"/>
                <w:szCs w:val="24"/>
              </w:rPr>
              <w:t>-</w:t>
            </w:r>
            <w:r w:rsidRPr="00072291">
              <w:rPr>
                <w:rFonts w:ascii="Times New Roman" w:hAnsi="Times New Roman" w:cs="Times New Roman"/>
                <w:sz w:val="24"/>
                <w:szCs w:val="24"/>
              </w:rPr>
              <w:t xml:space="preserve">Design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 xml:space="preserve">ime </w:t>
            </w:r>
            <w:r w:rsidRPr="00072291">
              <w:rPr>
                <w:rFonts w:ascii="Times New Roman" w:hAnsi="Times New Roman" w:cs="Times New Roman"/>
                <w:sz w:val="24"/>
                <w:szCs w:val="24"/>
                <w:lang w:eastAsia="ja-JP"/>
              </w:rPr>
              <w:t>t</w:t>
            </w:r>
            <w:r w:rsidRPr="00072291">
              <w:rPr>
                <w:rFonts w:ascii="Times New Roman" w:hAnsi="Times New Roman" w:cs="Times New Roman"/>
                <w:sz w:val="24"/>
                <w:szCs w:val="24"/>
              </w:rPr>
              <w:t>actics</w:t>
            </w:r>
          </w:p>
        </w:tc>
        <w:tc>
          <w:tcPr>
            <w:tcW w:w="3780" w:type="dxa"/>
          </w:tcPr>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Info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Up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Download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Report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Catalog Views</w:t>
            </w:r>
          </w:p>
          <w:p w:rsidR="00E528E1" w:rsidRPr="00E528E1" w:rsidRDefault="00E528E1" w:rsidP="00E528E1">
            <w:pPr>
              <w:spacing w:after="0"/>
              <w:rPr>
                <w:rFonts w:ascii="Times New Roman" w:hAnsi="Times New Roman" w:cs="Times New Roman"/>
                <w:sz w:val="24"/>
                <w:szCs w:val="24"/>
              </w:rPr>
            </w:pPr>
            <w:r>
              <w:rPr>
                <w:rFonts w:ascii="Times New Roman" w:hAnsi="Times New Roman" w:cs="Times New Roman"/>
                <w:sz w:val="24"/>
                <w:szCs w:val="24"/>
              </w:rPr>
              <w:t>-</w:t>
            </w:r>
            <w:r w:rsidRPr="00E528E1">
              <w:rPr>
                <w:rFonts w:ascii="Times New Roman" w:hAnsi="Times New Roman" w:cs="Times New Roman"/>
                <w:sz w:val="24"/>
                <w:szCs w:val="24"/>
              </w:rPr>
              <w:t>List Profile View</w:t>
            </w:r>
          </w:p>
          <w:p w:rsidR="00E528E1" w:rsidRPr="000B3227" w:rsidRDefault="00E528E1" w:rsidP="00E528E1">
            <w:pPr>
              <w:spacing w:after="0"/>
              <w:rPr>
                <w:sz w:val="24"/>
                <w:szCs w:val="24"/>
              </w:rPr>
            </w:pPr>
            <w:r>
              <w:rPr>
                <w:rFonts w:ascii="Times New Roman" w:hAnsi="Times New Roman" w:cs="Times New Roman"/>
                <w:sz w:val="24"/>
                <w:szCs w:val="24"/>
              </w:rPr>
              <w:t>-</w:t>
            </w:r>
            <w:r w:rsidRPr="00E528E1">
              <w:rPr>
                <w:rFonts w:ascii="Times New Roman" w:hAnsi="Times New Roman" w:cs="Times New Roman"/>
                <w:sz w:val="24"/>
                <w:szCs w:val="24"/>
              </w:rPr>
              <w:t>Edit Profile View</w:t>
            </w:r>
          </w:p>
        </w:tc>
        <w:tc>
          <w:tcPr>
            <w:tcW w:w="3150" w:type="dxa"/>
          </w:tcPr>
          <w:p w:rsidR="00E528E1" w:rsidRPr="00241C67" w:rsidRDefault="00E528E1" w:rsidP="00AE6D3E">
            <w:pPr>
              <w:spacing w:after="0"/>
              <w:rPr>
                <w:rFonts w:ascii="Times New Roman" w:hAnsi="Times New Roman" w:cs="Times New Roman"/>
                <w:sz w:val="24"/>
                <w:szCs w:val="24"/>
              </w:rPr>
            </w:pPr>
          </w:p>
        </w:tc>
      </w:tr>
      <w:tr w:rsidR="00E528E1" w:rsidRPr="002756F9" w:rsidTr="00072291">
        <w:tc>
          <w:tcPr>
            <w:tcW w:w="1710" w:type="dxa"/>
            <w:vAlign w:val="center"/>
          </w:tcPr>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QA.05</w:t>
            </w:r>
          </w:p>
          <w:p w:rsidR="00E528E1" w:rsidRPr="002756F9" w:rsidRDefault="00E528E1" w:rsidP="00AE6D3E">
            <w:pPr>
              <w:spacing w:after="0"/>
              <w:rPr>
                <w:rFonts w:ascii="Times New Roman" w:hAnsi="Times New Roman" w:cs="Times New Roman"/>
                <w:b/>
                <w:sz w:val="24"/>
                <w:szCs w:val="24"/>
              </w:rPr>
            </w:pPr>
            <w:r w:rsidRPr="002756F9">
              <w:rPr>
                <w:rFonts w:ascii="Times New Roman" w:hAnsi="Times New Roman" w:cs="Times New Roman"/>
                <w:b/>
                <w:sz w:val="24"/>
                <w:szCs w:val="24"/>
              </w:rPr>
              <w:t>MODIFIABILITY</w:t>
            </w:r>
          </w:p>
        </w:tc>
        <w:tc>
          <w:tcPr>
            <w:tcW w:w="2250" w:type="dxa"/>
            <w:vAlign w:val="center"/>
          </w:tcPr>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Localization of changes</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Separation of concern</w:t>
            </w:r>
          </w:p>
          <w:p w:rsidR="00E528E1" w:rsidRPr="00072291" w:rsidRDefault="00E528E1" w:rsidP="00072291">
            <w:pPr>
              <w:spacing w:after="0"/>
              <w:rPr>
                <w:rFonts w:ascii="Times New Roman" w:hAnsi="Times New Roman"/>
                <w:sz w:val="24"/>
                <w:szCs w:val="24"/>
              </w:rPr>
            </w:pPr>
            <w:r>
              <w:rPr>
                <w:rFonts w:ascii="Times New Roman" w:hAnsi="Times New Roman"/>
                <w:sz w:val="24"/>
                <w:szCs w:val="24"/>
              </w:rPr>
              <w:t>-</w:t>
            </w:r>
            <w:r w:rsidRPr="00072291">
              <w:rPr>
                <w:rFonts w:ascii="Times New Roman" w:hAnsi="Times New Roman"/>
                <w:sz w:val="24"/>
                <w:szCs w:val="24"/>
              </w:rPr>
              <w:t>Defer binding time.</w:t>
            </w:r>
          </w:p>
        </w:tc>
        <w:tc>
          <w:tcPr>
            <w:tcW w:w="3780" w:type="dxa"/>
          </w:tcPr>
          <w:p w:rsidR="00E528E1" w:rsidRPr="000B3227" w:rsidRDefault="00E528E1" w:rsidP="00E54A06">
            <w:pPr>
              <w:jc w:val="center"/>
              <w:rPr>
                <w:sz w:val="24"/>
                <w:szCs w:val="24"/>
              </w:rPr>
            </w:pPr>
          </w:p>
        </w:tc>
        <w:tc>
          <w:tcPr>
            <w:tcW w:w="3150" w:type="dxa"/>
          </w:tcPr>
          <w:p w:rsidR="00E528E1" w:rsidRPr="00241C67" w:rsidRDefault="00E528E1" w:rsidP="00AE6D3E">
            <w:pPr>
              <w:spacing w:after="0"/>
              <w:rPr>
                <w:rFonts w:ascii="Times New Roman" w:hAnsi="Times New Roman" w:cs="Times New Roman"/>
                <w:sz w:val="24"/>
                <w:szCs w:val="24"/>
              </w:rPr>
            </w:pPr>
          </w:p>
        </w:tc>
      </w:tr>
    </w:tbl>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1649" w:rsidRDefault="00721649" w:rsidP="004F2441">
      <w:pPr>
        <w:spacing w:after="0" w:line="240" w:lineRule="auto"/>
      </w:pPr>
      <w:r>
        <w:separator/>
      </w:r>
    </w:p>
  </w:endnote>
  <w:endnote w:type="continuationSeparator" w:id="0">
    <w:p w:rsidR="00721649" w:rsidRDefault="00721649"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1649" w:rsidRDefault="00721649" w:rsidP="004F2441">
      <w:pPr>
        <w:spacing w:after="0" w:line="240" w:lineRule="auto"/>
      </w:pPr>
      <w:r>
        <w:separator/>
      </w:r>
    </w:p>
  </w:footnote>
  <w:footnote w:type="continuationSeparator" w:id="0">
    <w:p w:rsidR="00721649" w:rsidRDefault="00721649"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10">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D153A"/>
    <w:multiLevelType w:val="hybridMultilevel"/>
    <w:tmpl w:val="B79A0274"/>
    <w:lvl w:ilvl="0" w:tplc="08643034">
      <w:start w:val="6"/>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3">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80C2E"/>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00A1"/>
    <w:multiLevelType w:val="hybridMultilevel"/>
    <w:tmpl w:val="4AC0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3">
    <w:nsid w:val="7A50278E"/>
    <w:multiLevelType w:val="hybridMultilevel"/>
    <w:tmpl w:val="32DC9A10"/>
    <w:lvl w:ilvl="0" w:tplc="E3C22614">
      <w:start w:val="1"/>
      <w:numFmt w:val="bullet"/>
      <w:lvlText w:val="-"/>
      <w:lvlJc w:val="left"/>
      <w:pPr>
        <w:ind w:left="720" w:hanging="360"/>
      </w:pPr>
      <w:rPr>
        <w:rFonts w:ascii="Times New Roman" w:eastAsia="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5">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5"/>
  </w:num>
  <w:num w:numId="2">
    <w:abstractNumId w:val="10"/>
  </w:num>
  <w:num w:numId="3">
    <w:abstractNumId w:val="6"/>
  </w:num>
  <w:num w:numId="4">
    <w:abstractNumId w:val="18"/>
  </w:num>
  <w:num w:numId="5">
    <w:abstractNumId w:val="8"/>
  </w:num>
  <w:num w:numId="6">
    <w:abstractNumId w:val="35"/>
  </w:num>
  <w:num w:numId="7">
    <w:abstractNumId w:val="3"/>
  </w:num>
  <w:num w:numId="8">
    <w:abstractNumId w:val="1"/>
  </w:num>
  <w:num w:numId="9">
    <w:abstractNumId w:val="23"/>
  </w:num>
  <w:num w:numId="10">
    <w:abstractNumId w:val="31"/>
  </w:num>
  <w:num w:numId="11">
    <w:abstractNumId w:val="29"/>
  </w:num>
  <w:num w:numId="12">
    <w:abstractNumId w:val="2"/>
  </w:num>
  <w:num w:numId="13">
    <w:abstractNumId w:val="16"/>
  </w:num>
  <w:num w:numId="14">
    <w:abstractNumId w:val="0"/>
  </w:num>
  <w:num w:numId="15">
    <w:abstractNumId w:val="7"/>
  </w:num>
  <w:num w:numId="16">
    <w:abstractNumId w:val="14"/>
  </w:num>
  <w:num w:numId="17">
    <w:abstractNumId w:val="26"/>
  </w:num>
  <w:num w:numId="18">
    <w:abstractNumId w:val="24"/>
  </w:num>
  <w:num w:numId="19">
    <w:abstractNumId w:val="4"/>
  </w:num>
  <w:num w:numId="20">
    <w:abstractNumId w:val="12"/>
  </w:num>
  <w:num w:numId="21">
    <w:abstractNumId w:val="11"/>
  </w:num>
  <w:num w:numId="22">
    <w:abstractNumId w:val="5"/>
  </w:num>
  <w:num w:numId="23">
    <w:abstractNumId w:val="30"/>
  </w:num>
  <w:num w:numId="24">
    <w:abstractNumId w:val="21"/>
  </w:num>
  <w:num w:numId="25">
    <w:abstractNumId w:val="22"/>
  </w:num>
  <w:num w:numId="26">
    <w:abstractNumId w:val="34"/>
  </w:num>
  <w:num w:numId="27">
    <w:abstractNumId w:val="32"/>
  </w:num>
  <w:num w:numId="28">
    <w:abstractNumId w:val="28"/>
  </w:num>
  <w:num w:numId="29">
    <w:abstractNumId w:val="25"/>
  </w:num>
  <w:num w:numId="30">
    <w:abstractNumId w:val="13"/>
  </w:num>
  <w:num w:numId="31">
    <w:abstractNumId w:val="17"/>
  </w:num>
  <w:num w:numId="32">
    <w:abstractNumId w:val="20"/>
  </w:num>
  <w:num w:numId="33">
    <w:abstractNumId w:val="9"/>
  </w:num>
  <w:num w:numId="34">
    <w:abstractNumId w:val="19"/>
  </w:num>
  <w:num w:numId="35">
    <w:abstractNumId w:val="27"/>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01A73"/>
    <w:rsid w:val="00012801"/>
    <w:rsid w:val="000219DB"/>
    <w:rsid w:val="00021A18"/>
    <w:rsid w:val="00061FEE"/>
    <w:rsid w:val="000711E1"/>
    <w:rsid w:val="000714F2"/>
    <w:rsid w:val="00072291"/>
    <w:rsid w:val="000739A9"/>
    <w:rsid w:val="000769F9"/>
    <w:rsid w:val="0008019C"/>
    <w:rsid w:val="00080E01"/>
    <w:rsid w:val="00084297"/>
    <w:rsid w:val="000A2A00"/>
    <w:rsid w:val="000A3039"/>
    <w:rsid w:val="000A3BD9"/>
    <w:rsid w:val="000B3227"/>
    <w:rsid w:val="000B5788"/>
    <w:rsid w:val="000B6901"/>
    <w:rsid w:val="000B78DC"/>
    <w:rsid w:val="000C1FA3"/>
    <w:rsid w:val="000C3079"/>
    <w:rsid w:val="000C3EAE"/>
    <w:rsid w:val="000E4FE2"/>
    <w:rsid w:val="000F1FEF"/>
    <w:rsid w:val="000F2608"/>
    <w:rsid w:val="000F5EF5"/>
    <w:rsid w:val="000F6CE5"/>
    <w:rsid w:val="00101963"/>
    <w:rsid w:val="001137E9"/>
    <w:rsid w:val="001153D1"/>
    <w:rsid w:val="0012127C"/>
    <w:rsid w:val="00123183"/>
    <w:rsid w:val="00127C73"/>
    <w:rsid w:val="00141F7F"/>
    <w:rsid w:val="00147312"/>
    <w:rsid w:val="001513C1"/>
    <w:rsid w:val="00152814"/>
    <w:rsid w:val="0015541C"/>
    <w:rsid w:val="001555F8"/>
    <w:rsid w:val="00163BE9"/>
    <w:rsid w:val="0016789F"/>
    <w:rsid w:val="001820FA"/>
    <w:rsid w:val="001827F4"/>
    <w:rsid w:val="0019271B"/>
    <w:rsid w:val="0019787C"/>
    <w:rsid w:val="001A15C0"/>
    <w:rsid w:val="001A69CD"/>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1C67"/>
    <w:rsid w:val="002438BB"/>
    <w:rsid w:val="00252C4B"/>
    <w:rsid w:val="00261A58"/>
    <w:rsid w:val="002677AC"/>
    <w:rsid w:val="0027138A"/>
    <w:rsid w:val="002756F9"/>
    <w:rsid w:val="00277069"/>
    <w:rsid w:val="00283105"/>
    <w:rsid w:val="002915D1"/>
    <w:rsid w:val="002955B0"/>
    <w:rsid w:val="0029633F"/>
    <w:rsid w:val="002A49B9"/>
    <w:rsid w:val="002A6228"/>
    <w:rsid w:val="002A7FEA"/>
    <w:rsid w:val="002B39AB"/>
    <w:rsid w:val="002B59C2"/>
    <w:rsid w:val="002C593F"/>
    <w:rsid w:val="002E5C29"/>
    <w:rsid w:val="002F0FB6"/>
    <w:rsid w:val="00301F8F"/>
    <w:rsid w:val="003078FF"/>
    <w:rsid w:val="003115C0"/>
    <w:rsid w:val="00313406"/>
    <w:rsid w:val="00326105"/>
    <w:rsid w:val="00340E22"/>
    <w:rsid w:val="0034575C"/>
    <w:rsid w:val="00346466"/>
    <w:rsid w:val="00347058"/>
    <w:rsid w:val="00347357"/>
    <w:rsid w:val="003639F0"/>
    <w:rsid w:val="00364CF1"/>
    <w:rsid w:val="00372918"/>
    <w:rsid w:val="003818EC"/>
    <w:rsid w:val="00382B33"/>
    <w:rsid w:val="003832F0"/>
    <w:rsid w:val="003866DD"/>
    <w:rsid w:val="003937BF"/>
    <w:rsid w:val="0039585C"/>
    <w:rsid w:val="003A140A"/>
    <w:rsid w:val="003A2DBA"/>
    <w:rsid w:val="003B79AD"/>
    <w:rsid w:val="003F22CA"/>
    <w:rsid w:val="003F3CC8"/>
    <w:rsid w:val="003F6057"/>
    <w:rsid w:val="00406333"/>
    <w:rsid w:val="00412E6A"/>
    <w:rsid w:val="00423783"/>
    <w:rsid w:val="004367D1"/>
    <w:rsid w:val="00437275"/>
    <w:rsid w:val="00450BAE"/>
    <w:rsid w:val="004538AC"/>
    <w:rsid w:val="00453B73"/>
    <w:rsid w:val="00456FAE"/>
    <w:rsid w:val="00457133"/>
    <w:rsid w:val="004603BD"/>
    <w:rsid w:val="00463DFC"/>
    <w:rsid w:val="00467376"/>
    <w:rsid w:val="0046756D"/>
    <w:rsid w:val="00470EEC"/>
    <w:rsid w:val="0047275A"/>
    <w:rsid w:val="004755EE"/>
    <w:rsid w:val="00481A4B"/>
    <w:rsid w:val="00485FCB"/>
    <w:rsid w:val="00494BBF"/>
    <w:rsid w:val="004A4412"/>
    <w:rsid w:val="004B06CD"/>
    <w:rsid w:val="004B0FD2"/>
    <w:rsid w:val="004B6B9B"/>
    <w:rsid w:val="004C1FE3"/>
    <w:rsid w:val="004C774B"/>
    <w:rsid w:val="004D1A73"/>
    <w:rsid w:val="004F128A"/>
    <w:rsid w:val="004F2441"/>
    <w:rsid w:val="004F47DA"/>
    <w:rsid w:val="004F7AAF"/>
    <w:rsid w:val="00517DD8"/>
    <w:rsid w:val="00523E19"/>
    <w:rsid w:val="0053747A"/>
    <w:rsid w:val="00545EC9"/>
    <w:rsid w:val="00552ACA"/>
    <w:rsid w:val="00553902"/>
    <w:rsid w:val="00561144"/>
    <w:rsid w:val="00564A9C"/>
    <w:rsid w:val="005668FA"/>
    <w:rsid w:val="00570351"/>
    <w:rsid w:val="00571A8D"/>
    <w:rsid w:val="00585C1D"/>
    <w:rsid w:val="00587660"/>
    <w:rsid w:val="005917DF"/>
    <w:rsid w:val="005B31A1"/>
    <w:rsid w:val="005C5F94"/>
    <w:rsid w:val="005D3C2D"/>
    <w:rsid w:val="005E03C9"/>
    <w:rsid w:val="005E0530"/>
    <w:rsid w:val="005E2147"/>
    <w:rsid w:val="005E3297"/>
    <w:rsid w:val="005F360C"/>
    <w:rsid w:val="005F57EB"/>
    <w:rsid w:val="00604B92"/>
    <w:rsid w:val="00625A96"/>
    <w:rsid w:val="0065080D"/>
    <w:rsid w:val="00650A34"/>
    <w:rsid w:val="006553AA"/>
    <w:rsid w:val="00664775"/>
    <w:rsid w:val="00693BCA"/>
    <w:rsid w:val="006A6279"/>
    <w:rsid w:val="006B08CE"/>
    <w:rsid w:val="006B23B0"/>
    <w:rsid w:val="006C08C2"/>
    <w:rsid w:val="006C2200"/>
    <w:rsid w:val="006C6887"/>
    <w:rsid w:val="006C6D34"/>
    <w:rsid w:val="006D6F8E"/>
    <w:rsid w:val="006F0821"/>
    <w:rsid w:val="006F3783"/>
    <w:rsid w:val="006F3E02"/>
    <w:rsid w:val="006F3EDF"/>
    <w:rsid w:val="006F4B63"/>
    <w:rsid w:val="006F6583"/>
    <w:rsid w:val="00712FD5"/>
    <w:rsid w:val="007139E3"/>
    <w:rsid w:val="00716A97"/>
    <w:rsid w:val="00721649"/>
    <w:rsid w:val="00727005"/>
    <w:rsid w:val="00727CF7"/>
    <w:rsid w:val="0073342A"/>
    <w:rsid w:val="00741EB2"/>
    <w:rsid w:val="00742CEA"/>
    <w:rsid w:val="0075476A"/>
    <w:rsid w:val="00760981"/>
    <w:rsid w:val="00773479"/>
    <w:rsid w:val="0079469F"/>
    <w:rsid w:val="007A3ADC"/>
    <w:rsid w:val="007C674A"/>
    <w:rsid w:val="007D122D"/>
    <w:rsid w:val="007D473E"/>
    <w:rsid w:val="007E0F76"/>
    <w:rsid w:val="007F1950"/>
    <w:rsid w:val="007F39EE"/>
    <w:rsid w:val="007F6659"/>
    <w:rsid w:val="007F70EB"/>
    <w:rsid w:val="00831101"/>
    <w:rsid w:val="00832723"/>
    <w:rsid w:val="00844513"/>
    <w:rsid w:val="00847036"/>
    <w:rsid w:val="00852167"/>
    <w:rsid w:val="00854849"/>
    <w:rsid w:val="0085660B"/>
    <w:rsid w:val="00867199"/>
    <w:rsid w:val="0087442F"/>
    <w:rsid w:val="0089615D"/>
    <w:rsid w:val="008A169E"/>
    <w:rsid w:val="008B0BB0"/>
    <w:rsid w:val="008B1872"/>
    <w:rsid w:val="008B5DDC"/>
    <w:rsid w:val="008B611E"/>
    <w:rsid w:val="008B701D"/>
    <w:rsid w:val="008B7D06"/>
    <w:rsid w:val="008C075C"/>
    <w:rsid w:val="008C6602"/>
    <w:rsid w:val="008E5E91"/>
    <w:rsid w:val="008E6246"/>
    <w:rsid w:val="008F4465"/>
    <w:rsid w:val="008F63BA"/>
    <w:rsid w:val="00901C72"/>
    <w:rsid w:val="00901DE1"/>
    <w:rsid w:val="00910F5B"/>
    <w:rsid w:val="00911522"/>
    <w:rsid w:val="00932954"/>
    <w:rsid w:val="00933D11"/>
    <w:rsid w:val="0093467D"/>
    <w:rsid w:val="00935581"/>
    <w:rsid w:val="00945AF5"/>
    <w:rsid w:val="0096486B"/>
    <w:rsid w:val="009A61B3"/>
    <w:rsid w:val="009C0AD9"/>
    <w:rsid w:val="009C415C"/>
    <w:rsid w:val="009D5B97"/>
    <w:rsid w:val="009E06BF"/>
    <w:rsid w:val="009E621E"/>
    <w:rsid w:val="009F6F79"/>
    <w:rsid w:val="00A04F83"/>
    <w:rsid w:val="00A05B22"/>
    <w:rsid w:val="00A139B6"/>
    <w:rsid w:val="00A24772"/>
    <w:rsid w:val="00A33EFA"/>
    <w:rsid w:val="00A42492"/>
    <w:rsid w:val="00A43425"/>
    <w:rsid w:val="00A65A55"/>
    <w:rsid w:val="00A71260"/>
    <w:rsid w:val="00A73ADE"/>
    <w:rsid w:val="00A73DD3"/>
    <w:rsid w:val="00A7516F"/>
    <w:rsid w:val="00A758EB"/>
    <w:rsid w:val="00A76412"/>
    <w:rsid w:val="00A77BB3"/>
    <w:rsid w:val="00A817E2"/>
    <w:rsid w:val="00A91575"/>
    <w:rsid w:val="00A92EA5"/>
    <w:rsid w:val="00A930D3"/>
    <w:rsid w:val="00AC042D"/>
    <w:rsid w:val="00AE268D"/>
    <w:rsid w:val="00AE4EBC"/>
    <w:rsid w:val="00AE6D3E"/>
    <w:rsid w:val="00AF0D57"/>
    <w:rsid w:val="00AF36B5"/>
    <w:rsid w:val="00AF4DDF"/>
    <w:rsid w:val="00B0258B"/>
    <w:rsid w:val="00B16BB7"/>
    <w:rsid w:val="00B16BFF"/>
    <w:rsid w:val="00B253F4"/>
    <w:rsid w:val="00B26859"/>
    <w:rsid w:val="00B30B69"/>
    <w:rsid w:val="00B37CDC"/>
    <w:rsid w:val="00B40210"/>
    <w:rsid w:val="00B4569D"/>
    <w:rsid w:val="00B47ED7"/>
    <w:rsid w:val="00B6070A"/>
    <w:rsid w:val="00B61306"/>
    <w:rsid w:val="00B64395"/>
    <w:rsid w:val="00B6687B"/>
    <w:rsid w:val="00B7072C"/>
    <w:rsid w:val="00B768FC"/>
    <w:rsid w:val="00B95336"/>
    <w:rsid w:val="00B97D24"/>
    <w:rsid w:val="00BA1353"/>
    <w:rsid w:val="00BA2BC4"/>
    <w:rsid w:val="00BA7349"/>
    <w:rsid w:val="00BB57BC"/>
    <w:rsid w:val="00BC487C"/>
    <w:rsid w:val="00BD5B8B"/>
    <w:rsid w:val="00BD78AA"/>
    <w:rsid w:val="00BE2261"/>
    <w:rsid w:val="00BF3ADD"/>
    <w:rsid w:val="00BF3BD0"/>
    <w:rsid w:val="00BF41AA"/>
    <w:rsid w:val="00BF5BA5"/>
    <w:rsid w:val="00C05018"/>
    <w:rsid w:val="00C062B0"/>
    <w:rsid w:val="00C07F96"/>
    <w:rsid w:val="00C10197"/>
    <w:rsid w:val="00C16B08"/>
    <w:rsid w:val="00C22304"/>
    <w:rsid w:val="00C27F0C"/>
    <w:rsid w:val="00C33326"/>
    <w:rsid w:val="00C345E8"/>
    <w:rsid w:val="00C46B62"/>
    <w:rsid w:val="00C52A16"/>
    <w:rsid w:val="00C60458"/>
    <w:rsid w:val="00C61909"/>
    <w:rsid w:val="00C63C5C"/>
    <w:rsid w:val="00C75B9B"/>
    <w:rsid w:val="00C77380"/>
    <w:rsid w:val="00C85F0E"/>
    <w:rsid w:val="00C900C4"/>
    <w:rsid w:val="00C921EA"/>
    <w:rsid w:val="00C9470C"/>
    <w:rsid w:val="00C96054"/>
    <w:rsid w:val="00CA38B8"/>
    <w:rsid w:val="00CB67F0"/>
    <w:rsid w:val="00CC2517"/>
    <w:rsid w:val="00CC42B7"/>
    <w:rsid w:val="00CF0AD7"/>
    <w:rsid w:val="00D0143D"/>
    <w:rsid w:val="00D12DCD"/>
    <w:rsid w:val="00D35CBF"/>
    <w:rsid w:val="00D61117"/>
    <w:rsid w:val="00D673C4"/>
    <w:rsid w:val="00D70D36"/>
    <w:rsid w:val="00D90D4A"/>
    <w:rsid w:val="00D943B1"/>
    <w:rsid w:val="00D95096"/>
    <w:rsid w:val="00DA0AB2"/>
    <w:rsid w:val="00DA1344"/>
    <w:rsid w:val="00DA54F5"/>
    <w:rsid w:val="00DA57FE"/>
    <w:rsid w:val="00DC0494"/>
    <w:rsid w:val="00DC1803"/>
    <w:rsid w:val="00DF46B4"/>
    <w:rsid w:val="00DF56A4"/>
    <w:rsid w:val="00E06DFC"/>
    <w:rsid w:val="00E2560D"/>
    <w:rsid w:val="00E37F10"/>
    <w:rsid w:val="00E448FA"/>
    <w:rsid w:val="00E528E1"/>
    <w:rsid w:val="00E54A06"/>
    <w:rsid w:val="00E5742C"/>
    <w:rsid w:val="00E7170D"/>
    <w:rsid w:val="00E75C31"/>
    <w:rsid w:val="00E805BB"/>
    <w:rsid w:val="00E83D2B"/>
    <w:rsid w:val="00E8796D"/>
    <w:rsid w:val="00E87F96"/>
    <w:rsid w:val="00E957B5"/>
    <w:rsid w:val="00EB3169"/>
    <w:rsid w:val="00EB44FD"/>
    <w:rsid w:val="00EE0955"/>
    <w:rsid w:val="00EE0D12"/>
    <w:rsid w:val="00EE449E"/>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579B7"/>
    <w:rsid w:val="00F62AFE"/>
    <w:rsid w:val="00F65B79"/>
    <w:rsid w:val="00F7492C"/>
    <w:rsid w:val="00F77F59"/>
    <w:rsid w:val="00F805B3"/>
    <w:rsid w:val="00F878F0"/>
    <w:rsid w:val="00F9420A"/>
    <w:rsid w:val="00F96374"/>
    <w:rsid w:val="00F96F45"/>
    <w:rsid w:val="00FA25D6"/>
    <w:rsid w:val="00FA29B6"/>
    <w:rsid w:val="00FA7442"/>
    <w:rsid w:val="00FB1319"/>
    <w:rsid w:val="00FB3083"/>
    <w:rsid w:val="00FC19BB"/>
    <w:rsid w:val="00FC54E8"/>
    <w:rsid w:val="00FC7F1A"/>
    <w:rsid w:val="00FD0C88"/>
    <w:rsid w:val="00FE097C"/>
    <w:rsid w:val="00FE0BC1"/>
    <w:rsid w:val="00FE0C72"/>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4.emf"/><Relationship Id="rId21" Type="http://schemas.openxmlformats.org/officeDocument/2006/relationships/hyperlink" Target="mailto:hoangtanvlu@gmail.com" TargetMode="External"/><Relationship Id="rId34" Type="http://schemas.openxmlformats.org/officeDocument/2006/relationships/image" Target="media/image2.emf"/><Relationship Id="rId42" Type="http://schemas.openxmlformats.org/officeDocument/2006/relationships/oleObject" Target="embeddings/oleObject6.bin"/><Relationship Id="rId47" Type="http://schemas.openxmlformats.org/officeDocument/2006/relationships/image" Target="media/image8.emf"/><Relationship Id="rId50" Type="http://schemas.openxmlformats.org/officeDocument/2006/relationships/oleObject" Target="embeddings/oleObject10.bin"/><Relationship Id="rId55" Type="http://schemas.openxmlformats.org/officeDocument/2006/relationships/image" Target="media/image12.emf"/><Relationship Id="rId63" Type="http://schemas.openxmlformats.org/officeDocument/2006/relationships/image" Target="media/image16.emf"/><Relationship Id="rId68" Type="http://schemas.openxmlformats.org/officeDocument/2006/relationships/oleObject" Target="embeddings/oleObject19.bin"/><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mailto:kimtuongvlu@gmail.com" TargetMode="Externa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hyperlink" Target="http://en.wikipedia.org/wiki/Plug-in_(computing)" TargetMode="External"/><Relationship Id="rId37"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4.bin"/><Relationship Id="rId66" Type="http://schemas.openxmlformats.org/officeDocument/2006/relationships/oleObject" Target="embeddings/oleObject18.bin"/><Relationship Id="rId74" Type="http://schemas.openxmlformats.org/officeDocument/2006/relationships/oleObject" Target="embeddings/oleObject22.bin"/><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hyperlink" Target="mailto:hoangtanvlu@gmail.com" TargetMode="External"/><Relationship Id="rId36" Type="http://schemas.openxmlformats.org/officeDocument/2006/relationships/oleObject" Target="embeddings/oleObject3.bin"/><Relationship Id="rId49" Type="http://schemas.openxmlformats.org/officeDocument/2006/relationships/image" Target="media/image9.emf"/><Relationship Id="rId57" Type="http://schemas.openxmlformats.org/officeDocument/2006/relationships/image" Target="media/image13.emf"/><Relationship Id="rId61" Type="http://schemas.openxmlformats.org/officeDocument/2006/relationships/image" Target="media/image15.emf"/><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17.emf"/><Relationship Id="rId73" Type="http://schemas.openxmlformats.org/officeDocument/2006/relationships/image" Target="media/image2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mailto:kimtuongvlu@gmail.com" TargetMode="External"/><Relationship Id="rId30" Type="http://schemas.openxmlformats.org/officeDocument/2006/relationships/image" Target="media/image1.emf"/><Relationship Id="rId35" Type="http://schemas.openxmlformats.org/officeDocument/2006/relationships/oleObject" Target="embeddings/oleObject2.bin"/><Relationship Id="rId43" Type="http://schemas.openxmlformats.org/officeDocument/2006/relationships/image" Target="media/image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19.emf"/><Relationship Id="rId8" Type="http://schemas.openxmlformats.org/officeDocument/2006/relationships/footnotes" Target="footnotes.xml"/><Relationship Id="rId51" Type="http://schemas.openxmlformats.org/officeDocument/2006/relationships/image" Target="media/image10.emf"/><Relationship Id="rId72" Type="http://schemas.openxmlformats.org/officeDocument/2006/relationships/oleObject" Target="embeddings/oleObject21.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hyperlink" Target="http://en.wikipedia.org/wiki/Web_browser" TargetMode="Externa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4.emf"/><Relationship Id="rId67" Type="http://schemas.openxmlformats.org/officeDocument/2006/relationships/image" Target="media/image18.emf"/><Relationship Id="rId20" Type="http://schemas.openxmlformats.org/officeDocument/2006/relationships/hyperlink" Target="mailto:hoangtanvlu@gmail.com" TargetMode="External"/><Relationship Id="rId41" Type="http://schemas.openxmlformats.org/officeDocument/2006/relationships/image" Target="media/image5.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5DD8D4-20BA-48C3-97B3-C0216CEF4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5</TotalTime>
  <Pages>1</Pages>
  <Words>7651</Words>
  <Characters>43614</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51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338</cp:revision>
  <dcterms:created xsi:type="dcterms:W3CDTF">2012-01-12T12:46:00Z</dcterms:created>
  <dcterms:modified xsi:type="dcterms:W3CDTF">2012-05-05T02:31:00Z</dcterms:modified>
</cp:coreProperties>
</file>